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999" w:rsidRDefault="00804999" w:rsidP="0080499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</w:t>
      </w:r>
      <w:r w:rsidRPr="00804999">
        <w:rPr>
          <w:rFonts w:ascii="標楷體" w:eastAsia="標楷體" w:hAnsi="標楷體" w:hint="eastAsia"/>
        </w:rPr>
        <w:t>灣加油打氣專欄</w:t>
      </w:r>
      <w:r>
        <w:rPr>
          <w:rFonts w:ascii="標楷體" w:eastAsia="標楷體" w:hAnsi="標楷體" w:hint="eastAsia"/>
        </w:rPr>
        <w:t>(</w:t>
      </w:r>
      <w:r w:rsidR="00E16D17">
        <w:rPr>
          <w:rFonts w:ascii="標楷體" w:eastAsia="標楷體" w:hAnsi="標楷體" w:hint="eastAsia"/>
        </w:rPr>
        <w:t>168</w:t>
      </w:r>
      <w:r>
        <w:rPr>
          <w:rFonts w:ascii="標楷體" w:eastAsia="標楷體" w:hAnsi="標楷體" w:hint="eastAsia"/>
        </w:rPr>
        <w:t>)</w:t>
      </w:r>
      <w:r w:rsidR="00E16D17">
        <w:rPr>
          <w:rFonts w:ascii="標楷體" w:eastAsia="標楷體" w:hAnsi="標楷體" w:hint="eastAsia"/>
        </w:rPr>
        <w:t xml:space="preserve"> </w:t>
      </w:r>
      <w:r w:rsidRPr="00804999">
        <w:rPr>
          <w:rFonts w:ascii="標楷體" w:eastAsia="標楷體" w:hAnsi="標楷體" w:hint="eastAsia"/>
        </w:rPr>
        <w:t>螺絲成型機</w:t>
      </w:r>
    </w:p>
    <w:p w:rsidR="00E16D17" w:rsidRDefault="00E16D17" w:rsidP="00804999">
      <w:pPr>
        <w:jc w:val="center"/>
        <w:rPr>
          <w:rFonts w:ascii="標楷體" w:eastAsia="標楷體" w:hAnsi="標楷體"/>
        </w:rPr>
      </w:pPr>
    </w:p>
    <w:p w:rsidR="00E16D17" w:rsidRPr="00804999" w:rsidRDefault="00E16D17" w:rsidP="0080499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804999" w:rsidRPr="00804999" w:rsidRDefault="00804999">
      <w:pPr>
        <w:rPr>
          <w:rFonts w:ascii="標楷體" w:eastAsia="標楷體" w:hAnsi="標楷體"/>
        </w:rPr>
      </w:pPr>
    </w:p>
    <w:p w:rsidR="00E16D17" w:rsidRDefault="00B65F6C" w:rsidP="00E16D17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螺絲是種工業必需品，幾乎所有的工業產品、電子產品都找得到螺絲的蹤影，而台灣在螺絲這方面是做得很不錯的，那螺絲是怎麼做出來的呢?</w:t>
      </w:r>
      <w:r w:rsidR="00B70964" w:rsidRPr="00804999">
        <w:rPr>
          <w:rFonts w:ascii="標楷體" w:eastAsia="標楷體" w:hAnsi="標楷體" w:hint="eastAsia"/>
        </w:rPr>
        <w:t>這次要介紹的是螺絲成型機，在介紹螺絲成型機之前，得先</w:t>
      </w:r>
      <w:r w:rsidR="00E16D17">
        <w:rPr>
          <w:rFonts w:ascii="標楷體" w:eastAsia="標楷體" w:hAnsi="標楷體" w:hint="eastAsia"/>
        </w:rPr>
        <w:t>介紹傳統螺絲的作法，這樣讀者會比較清楚這台構造複雜的機器的作用。</w:t>
      </w:r>
    </w:p>
    <w:p w:rsidR="00E16D17" w:rsidRDefault="00E16D17" w:rsidP="00E16D17">
      <w:pPr>
        <w:rPr>
          <w:rFonts w:ascii="標楷體" w:eastAsia="標楷體" w:hAnsi="標楷體"/>
        </w:rPr>
      </w:pPr>
    </w:p>
    <w:p w:rsidR="00804999" w:rsidRPr="00804999" w:rsidRDefault="00B70964" w:rsidP="00E16D17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首先把一整</w:t>
      </w:r>
      <w:r w:rsidR="009926DA" w:rsidRPr="00804999">
        <w:rPr>
          <w:rFonts w:ascii="標楷體" w:eastAsia="標楷體" w:hAnsi="標楷體" w:hint="eastAsia"/>
        </w:rPr>
        <w:t>卷</w:t>
      </w:r>
      <w:r w:rsidRPr="00804999">
        <w:rPr>
          <w:rFonts w:ascii="標楷體" w:eastAsia="標楷體" w:hAnsi="標楷體" w:hint="eastAsia"/>
        </w:rPr>
        <w:t>的鐵線/鐵棒拉直</w:t>
      </w:r>
      <w:r w:rsidR="00E16D17">
        <w:rPr>
          <w:rFonts w:ascii="標楷體" w:eastAsia="標楷體" w:hAnsi="標楷體" w:hint="eastAsia"/>
        </w:rPr>
        <w:t>，如圖一。</w:t>
      </w:r>
    </w:p>
    <w:p w:rsidR="00B70964" w:rsidRPr="00804999" w:rsidRDefault="00B70964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74A24C04" wp14:editId="114B356F">
            <wp:extent cx="3541852" cy="2974694"/>
            <wp:effectExtent l="0" t="0" r="190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INE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33" t="6544" b="20286"/>
                    <a:stretch/>
                  </pic:blipFill>
                  <pic:spPr bwMode="auto">
                    <a:xfrm>
                      <a:off x="0" y="0"/>
                      <a:ext cx="3553429" cy="29844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0833" w:rsidRDefault="00C80833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一、拉直的線</w:t>
      </w:r>
      <w:r w:rsidR="00DA7544" w:rsidRPr="00804999">
        <w:rPr>
          <w:rFonts w:ascii="標楷體" w:eastAsia="標楷體" w:hAnsi="標楷體" w:hint="eastAsia"/>
        </w:rPr>
        <w:t>/棒</w:t>
      </w:r>
      <w:r w:rsidRPr="00804999">
        <w:rPr>
          <w:rFonts w:ascii="標楷體" w:eastAsia="標楷體" w:hAnsi="標楷體" w:hint="eastAsia"/>
        </w:rPr>
        <w:t>材</w:t>
      </w:r>
    </w:p>
    <w:p w:rsidR="00804999" w:rsidRPr="00804999" w:rsidRDefault="00804999" w:rsidP="00B70964">
      <w:pPr>
        <w:jc w:val="center"/>
        <w:rPr>
          <w:rFonts w:ascii="標楷體" w:eastAsia="標楷體" w:hAnsi="標楷體"/>
        </w:rPr>
      </w:pPr>
    </w:p>
    <w:p w:rsidR="00B70964" w:rsidRPr="00804999" w:rsidRDefault="00B70964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取下製作螺絲的長度的鐵線/鐵棒</w:t>
      </w:r>
      <w:r w:rsidR="005921AB" w:rsidRPr="00804999">
        <w:rPr>
          <w:rFonts w:ascii="標楷體" w:eastAsia="標楷體" w:hAnsi="標楷體" w:hint="eastAsia"/>
        </w:rPr>
        <w:t>，如圖二</w:t>
      </w:r>
      <w:r w:rsidR="00E16D17">
        <w:rPr>
          <w:rFonts w:ascii="標楷體" w:eastAsia="標楷體" w:hAnsi="標楷體" w:hint="eastAsia"/>
        </w:rPr>
        <w:t>。</w:t>
      </w:r>
    </w:p>
    <w:p w:rsidR="00B70964" w:rsidRPr="00804999" w:rsidRDefault="00C80833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w:drawing>
          <wp:inline distT="0" distB="0" distL="0" distR="0" wp14:anchorId="0D4DA018" wp14:editId="7603781B">
            <wp:extent cx="2986268" cy="2083444"/>
            <wp:effectExtent l="0" t="0" r="508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ETAL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44" t="10421" r="14735" b="11417"/>
                    <a:stretch/>
                  </pic:blipFill>
                  <pic:spPr bwMode="auto">
                    <a:xfrm>
                      <a:off x="0" y="0"/>
                      <a:ext cx="3000348" cy="2093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7544" w:rsidRDefault="00DA7544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二、取下的部分線/棒材</w:t>
      </w:r>
    </w:p>
    <w:p w:rsidR="00804999" w:rsidRPr="00804999" w:rsidRDefault="00804999" w:rsidP="00B70964">
      <w:pPr>
        <w:jc w:val="center"/>
        <w:rPr>
          <w:rFonts w:ascii="標楷體" w:eastAsia="標楷體" w:hAnsi="標楷體"/>
        </w:rPr>
      </w:pPr>
    </w:p>
    <w:p w:rsidR="00B70964" w:rsidRDefault="00B70964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把取下的鐵線/</w:t>
      </w:r>
      <w:proofErr w:type="gramStart"/>
      <w:r w:rsidRPr="00804999">
        <w:rPr>
          <w:rFonts w:ascii="標楷體" w:eastAsia="標楷體" w:hAnsi="標楷體" w:hint="eastAsia"/>
        </w:rPr>
        <w:t>棒放到</w:t>
      </w:r>
      <w:proofErr w:type="gramEnd"/>
      <w:r w:rsidRPr="00804999">
        <w:rPr>
          <w:rFonts w:ascii="標楷體" w:eastAsia="標楷體" w:hAnsi="標楷體" w:hint="eastAsia"/>
        </w:rPr>
        <w:t>鍛造或</w:t>
      </w:r>
      <w:proofErr w:type="gramStart"/>
      <w:r w:rsidR="00D87F8D" w:rsidRPr="00804999">
        <w:rPr>
          <w:rFonts w:ascii="標楷體" w:eastAsia="標楷體" w:hAnsi="標楷體" w:hint="eastAsia"/>
        </w:rPr>
        <w:t>衝</w:t>
      </w:r>
      <w:proofErr w:type="gramEnd"/>
      <w:r w:rsidRPr="00804999">
        <w:rPr>
          <w:rFonts w:ascii="標楷體" w:eastAsia="標楷體" w:hAnsi="標楷體" w:hint="eastAsia"/>
        </w:rPr>
        <w:t>壓機</w:t>
      </w:r>
      <w:r w:rsidR="004E71ED" w:rsidRPr="00804999">
        <w:rPr>
          <w:rFonts w:ascii="標楷體" w:eastAsia="標楷體" w:hAnsi="標楷體" w:hint="eastAsia"/>
        </w:rPr>
        <w:t>(如圖三)</w:t>
      </w:r>
      <w:r w:rsidRPr="00804999">
        <w:rPr>
          <w:rFonts w:ascii="標楷體" w:eastAsia="標楷體" w:hAnsi="標楷體" w:hint="eastAsia"/>
        </w:rPr>
        <w:t>，沖出雛形，由於金屬本身材料性質的關係，在常溫之下很難一次就</w:t>
      </w:r>
      <w:r w:rsidR="00125C1B" w:rsidRPr="00804999">
        <w:rPr>
          <w:rFonts w:ascii="標楷體" w:eastAsia="標楷體" w:hAnsi="標楷體" w:hint="eastAsia"/>
        </w:rPr>
        <w:t>鍛造</w:t>
      </w:r>
      <w:proofErr w:type="gramStart"/>
      <w:r w:rsidRPr="00804999">
        <w:rPr>
          <w:rFonts w:ascii="標楷體" w:eastAsia="標楷體" w:hAnsi="標楷體" w:hint="eastAsia"/>
        </w:rPr>
        <w:t>成形到位</w:t>
      </w:r>
      <w:proofErr w:type="gramEnd"/>
      <w:r w:rsidRPr="00804999">
        <w:rPr>
          <w:rFonts w:ascii="標楷體" w:eastAsia="標楷體" w:hAnsi="標楷體" w:hint="eastAsia"/>
        </w:rPr>
        <w:t>，因此得分多段進行</w:t>
      </w:r>
      <w:r w:rsidR="00E16D17">
        <w:rPr>
          <w:rFonts w:ascii="標楷體" w:eastAsia="標楷體" w:hAnsi="標楷體" w:hint="eastAsia"/>
        </w:rPr>
        <w:t>。</w:t>
      </w:r>
    </w:p>
    <w:p w:rsidR="00E16D17" w:rsidRPr="00804999" w:rsidRDefault="00E16D17" w:rsidP="00804999">
      <w:pPr>
        <w:ind w:firstLine="480"/>
        <w:rPr>
          <w:rFonts w:ascii="標楷體" w:eastAsia="標楷體" w:hAnsi="標楷體"/>
        </w:rPr>
      </w:pPr>
    </w:p>
    <w:p w:rsidR="004E71ED" w:rsidRPr="00804999" w:rsidRDefault="004E71ED" w:rsidP="004E71ED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w:drawing>
          <wp:inline distT="0" distB="0" distL="0" distR="0" wp14:anchorId="7E239745" wp14:editId="366F2ED3">
            <wp:extent cx="4022202" cy="4473615"/>
            <wp:effectExtent l="0" t="0" r="0" b="3175"/>
            <wp:docPr id="9" name="圖片 9" descr="ãæ²åºãçåçæå°çµæ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ãæ²åºãçåçæå°çµæ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35" b="9247"/>
                    <a:stretch/>
                  </pic:blipFill>
                  <pic:spPr bwMode="auto">
                    <a:xfrm>
                      <a:off x="0" y="0"/>
                      <a:ext cx="4032878" cy="448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71ED" w:rsidRDefault="004E71ED" w:rsidP="004E71ED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三、</w:t>
      </w:r>
      <w:proofErr w:type="gramStart"/>
      <w:r w:rsidR="00D87F8D" w:rsidRPr="00804999">
        <w:rPr>
          <w:rFonts w:ascii="標楷體" w:eastAsia="標楷體" w:hAnsi="標楷體" w:hint="eastAsia"/>
        </w:rPr>
        <w:t>衝</w:t>
      </w:r>
      <w:proofErr w:type="gramEnd"/>
      <w:r w:rsidRPr="00804999">
        <w:rPr>
          <w:rFonts w:ascii="標楷體" w:eastAsia="標楷體" w:hAnsi="標楷體" w:hint="eastAsia"/>
        </w:rPr>
        <w:t>床(取自WIKI)</w:t>
      </w:r>
    </w:p>
    <w:p w:rsidR="00804999" w:rsidRPr="00804999" w:rsidRDefault="00804999" w:rsidP="004E71ED">
      <w:pPr>
        <w:jc w:val="center"/>
        <w:rPr>
          <w:rFonts w:ascii="標楷體" w:eastAsia="標楷體" w:hAnsi="標楷體"/>
        </w:rPr>
      </w:pPr>
    </w:p>
    <w:p w:rsidR="00D631F6" w:rsidRPr="00804999" w:rsidRDefault="00D631F6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首先</w:t>
      </w:r>
      <w:r w:rsidR="00D87F8D" w:rsidRPr="00804999">
        <w:rPr>
          <w:rFonts w:ascii="標楷體" w:eastAsia="標楷體" w:hAnsi="標楷體" w:hint="eastAsia"/>
        </w:rPr>
        <w:t>鍛造</w:t>
      </w:r>
      <w:r w:rsidRPr="00804999">
        <w:rPr>
          <w:rFonts w:ascii="標楷體" w:eastAsia="標楷體" w:hAnsi="標楷體" w:hint="eastAsia"/>
        </w:rPr>
        <w:t>出部分造型，如圖</w:t>
      </w:r>
      <w:r w:rsidR="002B2F24" w:rsidRPr="00804999">
        <w:rPr>
          <w:rFonts w:ascii="標楷體" w:eastAsia="標楷體" w:hAnsi="標楷體" w:hint="eastAsia"/>
        </w:rPr>
        <w:t>四</w:t>
      </w:r>
      <w:r w:rsidR="00BC0E8D">
        <w:rPr>
          <w:rFonts w:ascii="標楷體" w:eastAsia="標楷體" w:hAnsi="標楷體" w:hint="eastAsia"/>
        </w:rPr>
        <w:t>。</w:t>
      </w:r>
    </w:p>
    <w:p w:rsidR="00B70964" w:rsidRPr="00804999" w:rsidRDefault="00B70964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626418C3" wp14:editId="3516CEF3">
            <wp:extent cx="3501341" cy="2162774"/>
            <wp:effectExtent l="0" t="0" r="4445" b="952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RST STAGE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48" r="11936" b="27701"/>
                    <a:stretch/>
                  </pic:blipFill>
                  <pic:spPr bwMode="auto">
                    <a:xfrm>
                      <a:off x="0" y="0"/>
                      <a:ext cx="3506716" cy="21660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1F6" w:rsidRDefault="00D631F6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</w:t>
      </w:r>
      <w:r w:rsidR="002B2F24" w:rsidRPr="00804999">
        <w:rPr>
          <w:rFonts w:ascii="標楷體" w:eastAsia="標楷體" w:hAnsi="標楷體" w:hint="eastAsia"/>
        </w:rPr>
        <w:t>四、粗加工</w:t>
      </w:r>
      <w:r w:rsidR="00D87F8D" w:rsidRPr="00804999">
        <w:rPr>
          <w:rFonts w:ascii="標楷體" w:eastAsia="標楷體" w:hAnsi="標楷體" w:hint="eastAsia"/>
        </w:rPr>
        <w:t>鍛造</w:t>
      </w:r>
    </w:p>
    <w:p w:rsidR="00804999" w:rsidRPr="00804999" w:rsidRDefault="00804999" w:rsidP="00B70964">
      <w:pPr>
        <w:jc w:val="center"/>
        <w:rPr>
          <w:rFonts w:ascii="標楷體" w:eastAsia="標楷體" w:hAnsi="標楷體"/>
        </w:rPr>
      </w:pPr>
    </w:p>
    <w:p w:rsidR="00D02D50" w:rsidRPr="00804999" w:rsidRDefault="00D02D50" w:rsidP="00804999">
      <w:pPr>
        <w:ind w:firstLine="480"/>
        <w:rPr>
          <w:rFonts w:ascii="標楷體" w:eastAsia="標楷體" w:hAnsi="標楷體"/>
        </w:rPr>
      </w:pPr>
      <w:proofErr w:type="gramStart"/>
      <w:r w:rsidRPr="00804999">
        <w:rPr>
          <w:rFonts w:ascii="標楷體" w:eastAsia="標楷體" w:hAnsi="標楷體" w:hint="eastAsia"/>
        </w:rPr>
        <w:t>接著</w:t>
      </w:r>
      <w:r w:rsidR="00D87F8D" w:rsidRPr="00804999">
        <w:rPr>
          <w:rFonts w:ascii="標楷體" w:eastAsia="標楷體" w:hAnsi="標楷體" w:hint="eastAsia"/>
        </w:rPr>
        <w:t>鍛</w:t>
      </w:r>
      <w:r w:rsidRPr="00804999">
        <w:rPr>
          <w:rFonts w:ascii="標楷體" w:eastAsia="標楷體" w:hAnsi="標楷體" w:hint="eastAsia"/>
        </w:rPr>
        <w:t>出一字</w:t>
      </w:r>
      <w:proofErr w:type="gramEnd"/>
      <w:r w:rsidRPr="00804999">
        <w:rPr>
          <w:rFonts w:ascii="標楷體" w:eastAsia="標楷體" w:hAnsi="標楷體" w:hint="eastAsia"/>
        </w:rPr>
        <w:t>孔</w:t>
      </w:r>
      <w:r w:rsidR="00D631F6" w:rsidRPr="00804999">
        <w:rPr>
          <w:rFonts w:ascii="標楷體" w:eastAsia="標楷體" w:hAnsi="標楷體" w:hint="eastAsia"/>
        </w:rPr>
        <w:t>，如圖</w:t>
      </w:r>
      <w:r w:rsidR="002B2F24" w:rsidRPr="00804999">
        <w:rPr>
          <w:rFonts w:ascii="標楷體" w:eastAsia="標楷體" w:hAnsi="標楷體" w:hint="eastAsia"/>
        </w:rPr>
        <w:t>五</w:t>
      </w:r>
      <w:r w:rsidR="00D631F6" w:rsidRPr="00804999">
        <w:rPr>
          <w:rFonts w:ascii="標楷體" w:eastAsia="標楷體" w:hAnsi="標楷體" w:hint="eastAsia"/>
        </w:rPr>
        <w:t>。</w:t>
      </w:r>
    </w:p>
    <w:p w:rsidR="00D02D50" w:rsidRPr="00804999" w:rsidRDefault="00D02D50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470E1F83" wp14:editId="03DBB943">
            <wp:extent cx="4007485" cy="2955677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ECOND STAG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6811" cy="2977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1F6" w:rsidRPr="00804999" w:rsidRDefault="00D631F6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</w:t>
      </w:r>
      <w:proofErr w:type="gramStart"/>
      <w:r w:rsidR="002B2F24" w:rsidRPr="00804999">
        <w:rPr>
          <w:rFonts w:ascii="標楷體" w:eastAsia="標楷體" w:hAnsi="標楷體" w:hint="eastAsia"/>
        </w:rPr>
        <w:t>五、一字孔</w:t>
      </w:r>
      <w:r w:rsidR="00D87F8D" w:rsidRPr="00804999">
        <w:rPr>
          <w:rFonts w:ascii="標楷體" w:eastAsia="標楷體" w:hAnsi="標楷體" w:hint="eastAsia"/>
        </w:rPr>
        <w:t>鍛造</w:t>
      </w:r>
      <w:proofErr w:type="gramEnd"/>
    </w:p>
    <w:p w:rsidR="00D02D50" w:rsidRPr="00804999" w:rsidRDefault="00D02D50" w:rsidP="00D02D50">
      <w:pPr>
        <w:rPr>
          <w:rFonts w:ascii="標楷體" w:eastAsia="標楷體" w:hAnsi="標楷體"/>
        </w:rPr>
      </w:pPr>
    </w:p>
    <w:p w:rsidR="00D02D50" w:rsidRPr="00804999" w:rsidRDefault="00D02D50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再來把螺絲的圓柱</w:t>
      </w:r>
      <w:r w:rsidR="00BE7D87" w:rsidRPr="00804999">
        <w:rPr>
          <w:rFonts w:ascii="標楷體" w:eastAsia="標楷體" w:hAnsi="標楷體" w:hint="eastAsia"/>
        </w:rPr>
        <w:t>直徑</w:t>
      </w:r>
      <w:r w:rsidR="00D87F8D" w:rsidRPr="00804999">
        <w:rPr>
          <w:rFonts w:ascii="標楷體" w:eastAsia="標楷體" w:hAnsi="標楷體" w:hint="eastAsia"/>
        </w:rPr>
        <w:t>鍛造</w:t>
      </w:r>
      <w:r w:rsidRPr="00804999">
        <w:rPr>
          <w:rFonts w:ascii="標楷體" w:eastAsia="標楷體" w:hAnsi="標楷體" w:hint="eastAsia"/>
        </w:rPr>
        <w:t>出來</w:t>
      </w:r>
      <w:r w:rsidR="00D631F6" w:rsidRPr="00804999">
        <w:rPr>
          <w:rFonts w:ascii="標楷體" w:eastAsia="標楷體" w:hAnsi="標楷體" w:hint="eastAsia"/>
        </w:rPr>
        <w:t>，如圖</w:t>
      </w:r>
      <w:r w:rsidR="002B2F24" w:rsidRPr="00804999">
        <w:rPr>
          <w:rFonts w:ascii="標楷體" w:eastAsia="標楷體" w:hAnsi="標楷體" w:hint="eastAsia"/>
        </w:rPr>
        <w:t>六</w:t>
      </w:r>
      <w:r w:rsidR="00280E0A">
        <w:rPr>
          <w:rFonts w:ascii="標楷體" w:eastAsia="標楷體" w:hAnsi="標楷體" w:hint="eastAsia"/>
        </w:rPr>
        <w:t>。</w:t>
      </w:r>
    </w:p>
    <w:p w:rsidR="00D02D50" w:rsidRPr="00804999" w:rsidRDefault="00D02D50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1F5EFC8F" wp14:editId="1A0BBCCA">
            <wp:extent cx="3530278" cy="3211973"/>
            <wp:effectExtent l="0" t="0" r="0" b="762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TAGE 3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50" r="15146"/>
                    <a:stretch/>
                  </pic:blipFill>
                  <pic:spPr bwMode="auto">
                    <a:xfrm>
                      <a:off x="0" y="0"/>
                      <a:ext cx="3537968" cy="3218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1F6" w:rsidRPr="00804999" w:rsidRDefault="00D631F6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</w:t>
      </w:r>
      <w:r w:rsidR="00EB4AD3" w:rsidRPr="00804999">
        <w:rPr>
          <w:rFonts w:ascii="標楷體" w:eastAsia="標楷體" w:hAnsi="標楷體" w:hint="eastAsia"/>
        </w:rPr>
        <w:t>六、</w:t>
      </w:r>
      <w:proofErr w:type="gramStart"/>
      <w:r w:rsidR="00EB4AD3" w:rsidRPr="00804999">
        <w:rPr>
          <w:rFonts w:ascii="標楷體" w:eastAsia="標楷體" w:hAnsi="標楷體" w:hint="eastAsia"/>
        </w:rPr>
        <w:t>圓柱淨型</w:t>
      </w:r>
      <w:r w:rsidR="00DC67A4" w:rsidRPr="00804999">
        <w:rPr>
          <w:rFonts w:ascii="標楷體" w:eastAsia="標楷體" w:hAnsi="標楷體" w:hint="eastAsia"/>
        </w:rPr>
        <w:t>鍛造</w:t>
      </w:r>
      <w:proofErr w:type="gramEnd"/>
    </w:p>
    <w:p w:rsidR="00D02D50" w:rsidRPr="00804999" w:rsidRDefault="00D02D50" w:rsidP="00D02D50">
      <w:pPr>
        <w:rPr>
          <w:rFonts w:ascii="標楷體" w:eastAsia="標楷體" w:hAnsi="標楷體"/>
        </w:rPr>
      </w:pPr>
    </w:p>
    <w:p w:rsidR="00D02D50" w:rsidRPr="00804999" w:rsidRDefault="00D02D50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細部</w:t>
      </w:r>
      <w:r w:rsidR="00DC67A4" w:rsidRPr="00804999">
        <w:rPr>
          <w:rFonts w:ascii="標楷體" w:eastAsia="標楷體" w:hAnsi="標楷體" w:hint="eastAsia"/>
        </w:rPr>
        <w:t>鍛造</w:t>
      </w:r>
      <w:r w:rsidRPr="00804999">
        <w:rPr>
          <w:rFonts w:ascii="標楷體" w:eastAsia="標楷體" w:hAnsi="標楷體" w:hint="eastAsia"/>
        </w:rPr>
        <w:t>修飾</w:t>
      </w:r>
      <w:r w:rsidR="00D631F6" w:rsidRPr="00804999">
        <w:rPr>
          <w:rFonts w:ascii="標楷體" w:eastAsia="標楷體" w:hAnsi="標楷體" w:hint="eastAsia"/>
        </w:rPr>
        <w:t>，如圖</w:t>
      </w:r>
      <w:r w:rsidR="006C7F13" w:rsidRPr="00804999">
        <w:rPr>
          <w:rFonts w:ascii="標楷體" w:eastAsia="標楷體" w:hAnsi="標楷體" w:hint="eastAsia"/>
        </w:rPr>
        <w:t>七</w:t>
      </w:r>
      <w:r w:rsidR="00280E0A">
        <w:rPr>
          <w:rFonts w:ascii="標楷體" w:eastAsia="標楷體" w:hAnsi="標楷體" w:hint="eastAsia"/>
        </w:rPr>
        <w:t>。</w:t>
      </w:r>
    </w:p>
    <w:p w:rsidR="00B70964" w:rsidRPr="00804999" w:rsidRDefault="00D02D50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lastRenderedPageBreak/>
        <w:drawing>
          <wp:inline distT="0" distB="0" distL="0" distR="0" wp14:anchorId="4F5645C2" wp14:editId="3BBEFC0B">
            <wp:extent cx="3281423" cy="2332298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tage 4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111" t="7541" r="12986" b="10330"/>
                    <a:stretch/>
                  </pic:blipFill>
                  <pic:spPr bwMode="auto">
                    <a:xfrm>
                      <a:off x="0" y="0"/>
                      <a:ext cx="3302071" cy="23469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1F6" w:rsidRDefault="00D631F6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</w:t>
      </w:r>
      <w:r w:rsidR="006C7F13" w:rsidRPr="00804999">
        <w:rPr>
          <w:rFonts w:ascii="標楷體" w:eastAsia="標楷體" w:hAnsi="標楷體" w:hint="eastAsia"/>
        </w:rPr>
        <w:t>七、精加工</w:t>
      </w:r>
      <w:r w:rsidR="00DC67A4" w:rsidRPr="00804999">
        <w:rPr>
          <w:rFonts w:ascii="標楷體" w:eastAsia="標楷體" w:hAnsi="標楷體" w:hint="eastAsia"/>
        </w:rPr>
        <w:t>鍛造</w:t>
      </w:r>
    </w:p>
    <w:p w:rsidR="00E16D17" w:rsidRDefault="00E16D17" w:rsidP="00E16D17">
      <w:pPr>
        <w:rPr>
          <w:rFonts w:ascii="標楷體" w:eastAsia="標楷體" w:hAnsi="標楷體"/>
        </w:rPr>
      </w:pPr>
    </w:p>
    <w:p w:rsidR="00D02D50" w:rsidRPr="00804999" w:rsidRDefault="00D02D50" w:rsidP="00E16D17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基本上到這邊螺絲的形狀就完全出來了。</w:t>
      </w:r>
    </w:p>
    <w:p w:rsidR="00D02D50" w:rsidRPr="00804999" w:rsidRDefault="00D02D50" w:rsidP="00D02D50">
      <w:pPr>
        <w:rPr>
          <w:rFonts w:ascii="標楷體" w:eastAsia="標楷體" w:hAnsi="標楷體"/>
        </w:rPr>
      </w:pPr>
    </w:p>
    <w:p w:rsidR="00D02D50" w:rsidRPr="00804999" w:rsidRDefault="00D02D50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最後再</w:t>
      </w:r>
      <w:proofErr w:type="gramStart"/>
      <w:r w:rsidRPr="00804999">
        <w:rPr>
          <w:rFonts w:ascii="標楷體" w:eastAsia="標楷體" w:hAnsi="標楷體" w:hint="eastAsia"/>
        </w:rPr>
        <w:t>用滾壓</w:t>
      </w:r>
      <w:r w:rsidR="006D209D" w:rsidRPr="00804999">
        <w:rPr>
          <w:rFonts w:ascii="標楷體" w:eastAsia="標楷體" w:hAnsi="標楷體" w:hint="eastAsia"/>
        </w:rPr>
        <w:t>機</w:t>
      </w:r>
      <w:r w:rsidRPr="00804999">
        <w:rPr>
          <w:rFonts w:ascii="標楷體" w:eastAsia="標楷體" w:hAnsi="標楷體" w:hint="eastAsia"/>
        </w:rPr>
        <w:t>滾</w:t>
      </w:r>
      <w:proofErr w:type="gramEnd"/>
      <w:r w:rsidRPr="00804999">
        <w:rPr>
          <w:rFonts w:ascii="標楷體" w:eastAsia="標楷體" w:hAnsi="標楷體" w:hint="eastAsia"/>
        </w:rPr>
        <w:t>出螺紋</w:t>
      </w:r>
      <w:r w:rsidR="00D32173" w:rsidRPr="00804999">
        <w:rPr>
          <w:rFonts w:ascii="標楷體" w:eastAsia="標楷體" w:hAnsi="標楷體" w:hint="eastAsia"/>
        </w:rPr>
        <w:t>，可以參考下面的影片</w:t>
      </w:r>
      <w:r w:rsidR="00E16D17">
        <w:rPr>
          <w:rFonts w:ascii="標楷體" w:eastAsia="標楷體" w:hAnsi="標楷體" w:hint="eastAsia"/>
        </w:rPr>
        <w:t>:</w:t>
      </w:r>
    </w:p>
    <w:p w:rsidR="00D32173" w:rsidRPr="00804999" w:rsidRDefault="00FE3DAC" w:rsidP="00D02D50">
      <w:pPr>
        <w:rPr>
          <w:rFonts w:ascii="標楷體" w:eastAsia="標楷體" w:hAnsi="標楷體"/>
        </w:rPr>
      </w:pPr>
      <w:hyperlink r:id="rId15" w:history="1">
        <w:r w:rsidR="00D32173" w:rsidRPr="00804999">
          <w:rPr>
            <w:rStyle w:val="a3"/>
            <w:rFonts w:ascii="標楷體" w:eastAsia="標楷體" w:hAnsi="標楷體"/>
          </w:rPr>
          <w:t>https://www.youtube.com/watch?v=G6OBvfY1sPg</w:t>
        </w:r>
      </w:hyperlink>
    </w:p>
    <w:p w:rsidR="00D32173" w:rsidRPr="00804999" w:rsidRDefault="00D32173" w:rsidP="00D02D50">
      <w:pPr>
        <w:rPr>
          <w:rFonts w:ascii="標楷體" w:eastAsia="標楷體" w:hAnsi="標楷體"/>
        </w:rPr>
      </w:pPr>
    </w:p>
    <w:p w:rsidR="00D32173" w:rsidRPr="00804999" w:rsidRDefault="00072DC2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螺紋做出來的樣子如圖八</w:t>
      </w:r>
      <w:r w:rsidR="00280E0A">
        <w:rPr>
          <w:rFonts w:ascii="標楷體" w:eastAsia="標楷體" w:hAnsi="標楷體" w:hint="eastAsia"/>
        </w:rPr>
        <w:t>。</w:t>
      </w:r>
    </w:p>
    <w:p w:rsidR="00D02D50" w:rsidRPr="00804999" w:rsidRDefault="00D02D50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28D8004C" wp14:editId="01903656">
            <wp:extent cx="4314362" cy="329628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tage 5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756" cy="330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1F6" w:rsidRPr="00804999" w:rsidRDefault="00494155" w:rsidP="00B7096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</w:t>
      </w:r>
      <w:r w:rsidR="00072DC2" w:rsidRPr="00804999">
        <w:rPr>
          <w:rFonts w:ascii="標楷體" w:eastAsia="標楷體" w:hAnsi="標楷體" w:hint="eastAsia"/>
        </w:rPr>
        <w:t>八</w:t>
      </w:r>
      <w:r w:rsidR="004A67DE" w:rsidRPr="00804999">
        <w:rPr>
          <w:rFonts w:ascii="標楷體" w:eastAsia="標楷體" w:hAnsi="標楷體" w:hint="eastAsia"/>
        </w:rPr>
        <w:t>、完成品</w:t>
      </w:r>
    </w:p>
    <w:p w:rsidR="004C7321" w:rsidRPr="00804999" w:rsidRDefault="004C7321" w:rsidP="00B70964">
      <w:pPr>
        <w:jc w:val="center"/>
        <w:rPr>
          <w:rFonts w:ascii="標楷體" w:eastAsia="標楷體" w:hAnsi="標楷體"/>
        </w:rPr>
      </w:pPr>
    </w:p>
    <w:p w:rsidR="00EF27B5" w:rsidRPr="00804999" w:rsidRDefault="00A72BAC" w:rsidP="00804999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從這各位讀者可以知道，</w:t>
      </w:r>
      <w:r w:rsidR="00EF27B5" w:rsidRPr="00804999">
        <w:rPr>
          <w:rFonts w:ascii="標楷體" w:eastAsia="標楷體" w:hAnsi="標楷體" w:hint="eastAsia"/>
        </w:rPr>
        <w:t>如果</w:t>
      </w:r>
      <w:r w:rsidRPr="00804999">
        <w:rPr>
          <w:rFonts w:ascii="標楷體" w:eastAsia="標楷體" w:hAnsi="標楷體" w:hint="eastAsia"/>
        </w:rPr>
        <w:t>螺絲</w:t>
      </w:r>
      <w:r w:rsidR="00EF27B5" w:rsidRPr="00804999">
        <w:rPr>
          <w:rFonts w:ascii="標楷體" w:eastAsia="標楷體" w:hAnsi="標楷體" w:hint="eastAsia"/>
        </w:rPr>
        <w:t>使用傳統</w:t>
      </w:r>
      <w:r w:rsidR="00D10650" w:rsidRPr="00804999">
        <w:rPr>
          <w:rFonts w:ascii="標楷體" w:eastAsia="標楷體" w:hAnsi="標楷體" w:hint="eastAsia"/>
        </w:rPr>
        <w:t>鍛造</w:t>
      </w:r>
      <w:r w:rsidR="00EF27B5" w:rsidRPr="00804999">
        <w:rPr>
          <w:rFonts w:ascii="標楷體" w:eastAsia="標楷體" w:hAnsi="標楷體" w:hint="eastAsia"/>
        </w:rPr>
        <w:t>製程處理是非常耗工費時</w:t>
      </w:r>
      <w:r w:rsidR="00E16D17">
        <w:rPr>
          <w:rFonts w:ascii="標楷體" w:eastAsia="標楷體" w:hAnsi="標楷體" w:hint="eastAsia"/>
        </w:rPr>
        <w:t>的，因此有人把上述所有的製程都整合到了一台機器裡</w:t>
      </w:r>
      <w:r w:rsidR="00D4465F">
        <w:rPr>
          <w:rFonts w:ascii="標楷體" w:eastAsia="標楷體" w:hAnsi="標楷體" w:hint="eastAsia"/>
        </w:rPr>
        <w:t>面</w:t>
      </w:r>
      <w:r w:rsidRPr="00804999">
        <w:rPr>
          <w:rFonts w:ascii="標楷體" w:eastAsia="標楷體" w:hAnsi="標楷體" w:hint="eastAsia"/>
        </w:rPr>
        <w:t>，這就是我們今天要介紹的</w:t>
      </w:r>
      <w:r w:rsidRPr="00804999">
        <w:rPr>
          <w:rFonts w:ascii="標楷體" w:eastAsia="標楷體" w:hAnsi="標楷體" w:hint="eastAsia"/>
        </w:rPr>
        <w:lastRenderedPageBreak/>
        <w:t>螺絲成型機</w:t>
      </w:r>
      <w:r w:rsidR="00C90EF0" w:rsidRPr="00804999">
        <w:rPr>
          <w:rFonts w:ascii="標楷體" w:eastAsia="標楷體" w:hAnsi="標楷體" w:hint="eastAsia"/>
        </w:rPr>
        <w:t>，各位可以參考下面的影片:</w:t>
      </w:r>
    </w:p>
    <w:p w:rsidR="00804999" w:rsidRPr="007A5FC7" w:rsidRDefault="00FE3DAC" w:rsidP="00EF27B5">
      <w:pPr>
        <w:rPr>
          <w:rStyle w:val="a3"/>
          <w:rFonts w:ascii="標楷體" w:eastAsia="標楷體" w:hAnsi="標楷體"/>
        </w:rPr>
      </w:pPr>
      <w:hyperlink r:id="rId17" w:history="1">
        <w:r w:rsidR="00C90EF0" w:rsidRPr="00804999">
          <w:rPr>
            <w:rStyle w:val="a3"/>
            <w:rFonts w:ascii="標楷體" w:eastAsia="標楷體" w:hAnsi="標楷體"/>
          </w:rPr>
          <w:t>https://www.youtube.com/watch?v=xEcg5wA5H_A</w:t>
        </w:r>
      </w:hyperlink>
    </w:p>
    <w:p w:rsidR="00804999" w:rsidRDefault="00804999" w:rsidP="00EF27B5">
      <w:pPr>
        <w:rPr>
          <w:rStyle w:val="a3"/>
          <w:rFonts w:ascii="標楷體" w:eastAsia="標楷體" w:hAnsi="標楷體"/>
        </w:rPr>
      </w:pPr>
    </w:p>
    <w:p w:rsidR="000D78E0" w:rsidRPr="000D78E0" w:rsidRDefault="000D78E0" w:rsidP="000D78E0">
      <w:pPr>
        <w:ind w:firstLine="480"/>
        <w:rPr>
          <w:rStyle w:val="a3"/>
          <w:rFonts w:ascii="標楷體" w:eastAsia="標楷體" w:hAnsi="標楷體"/>
          <w:color w:val="auto"/>
          <w:u w:val="none"/>
        </w:rPr>
      </w:pP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以上所</w:t>
      </w:r>
      <w:r>
        <w:rPr>
          <w:rStyle w:val="a3"/>
          <w:rFonts w:ascii="標楷體" w:eastAsia="標楷體" w:hAnsi="標楷體" w:hint="eastAsia"/>
          <w:color w:val="auto"/>
          <w:u w:val="none"/>
        </w:rPr>
        <w:t>提的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每一動作</w:t>
      </w:r>
      <w:r>
        <w:rPr>
          <w:rStyle w:val="a3"/>
          <w:rFonts w:ascii="標楷體" w:eastAsia="標楷體" w:hAnsi="標楷體" w:hint="eastAsia"/>
          <w:color w:val="auto"/>
          <w:u w:val="none"/>
        </w:rPr>
        <w:t>，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都需要模具</w:t>
      </w:r>
      <w:r>
        <w:rPr>
          <w:rStyle w:val="a3"/>
          <w:rFonts w:ascii="標楷體" w:eastAsia="標楷體" w:hAnsi="標楷體" w:hint="eastAsia"/>
          <w:color w:val="auto"/>
          <w:u w:val="none"/>
        </w:rPr>
        <w:t>，假設我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們要一個圓</w:t>
      </w:r>
      <w:r>
        <w:rPr>
          <w:rStyle w:val="a3"/>
          <w:rFonts w:ascii="標楷體" w:eastAsia="標楷體" w:hAnsi="標楷體" w:hint="eastAsia"/>
          <w:color w:val="auto"/>
          <w:u w:val="none"/>
        </w:rPr>
        <w:t>，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圖九顯</w:t>
      </w:r>
      <w:r>
        <w:rPr>
          <w:rStyle w:val="a3"/>
          <w:rFonts w:ascii="標楷體" w:eastAsia="標楷體" w:hAnsi="標楷體" w:hint="eastAsia"/>
          <w:color w:val="auto"/>
          <w:u w:val="none"/>
        </w:rPr>
        <w:t>示這時兩個模具的形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狀</w:t>
      </w:r>
      <w:r>
        <w:rPr>
          <w:rStyle w:val="a3"/>
          <w:rFonts w:ascii="標楷體" w:eastAsia="標楷體" w:hAnsi="標楷體" w:hint="eastAsia"/>
          <w:color w:val="auto"/>
          <w:u w:val="none"/>
        </w:rPr>
        <w:t>，我們可以固定模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具</w:t>
      </w:r>
      <w:r w:rsidRPr="00D4465F">
        <w:rPr>
          <w:rStyle w:val="a3"/>
          <w:rFonts w:ascii="標楷體" w:eastAsia="標楷體" w:hAnsi="標楷體" w:hint="eastAsia"/>
          <w:color w:val="auto"/>
          <w:u w:val="none"/>
        </w:rPr>
        <w:t>B</w:t>
      </w:r>
      <w:r>
        <w:rPr>
          <w:rStyle w:val="a3"/>
          <w:rFonts w:ascii="標楷體" w:eastAsia="標楷體" w:hAnsi="標楷體" w:hint="eastAsia"/>
          <w:b/>
          <w:color w:val="auto"/>
          <w:u w:val="none"/>
        </w:rPr>
        <w:t>，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然後在模具</w:t>
      </w:r>
      <w:r>
        <w:rPr>
          <w:rStyle w:val="a3"/>
          <w:rFonts w:ascii="標楷體" w:eastAsia="標楷體" w:hAnsi="標楷體" w:hint="eastAsia"/>
          <w:color w:val="auto"/>
          <w:u w:val="none"/>
        </w:rPr>
        <w:t>A上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加壓</w:t>
      </w:r>
      <w:r>
        <w:rPr>
          <w:rStyle w:val="a3"/>
          <w:rFonts w:ascii="標楷體" w:eastAsia="標楷體" w:hAnsi="標楷體" w:hint="eastAsia"/>
          <w:color w:val="auto"/>
          <w:u w:val="none"/>
        </w:rPr>
        <w:t>，</w:t>
      </w:r>
      <w:r w:rsidRPr="000D78E0">
        <w:rPr>
          <w:rStyle w:val="a3"/>
          <w:rFonts w:ascii="標楷體" w:eastAsia="標楷體" w:hAnsi="標楷體" w:hint="eastAsia"/>
          <w:color w:val="auto"/>
          <w:u w:val="none"/>
        </w:rPr>
        <w:t>圓就可以造成了</w:t>
      </w:r>
      <w:r>
        <w:rPr>
          <w:rStyle w:val="a3"/>
          <w:rFonts w:ascii="標楷體" w:eastAsia="標楷體" w:hAnsi="標楷體" w:hint="eastAsia"/>
          <w:color w:val="auto"/>
          <w:u w:val="none"/>
        </w:rPr>
        <w:t>。</w:t>
      </w:r>
    </w:p>
    <w:p w:rsidR="00804999" w:rsidRPr="000D78E0" w:rsidRDefault="00804999" w:rsidP="007A5FC7">
      <w:pPr>
        <w:jc w:val="center"/>
        <w:rPr>
          <w:rStyle w:val="a3"/>
          <w:rFonts w:ascii="標楷體" w:eastAsia="標楷體" w:hAnsi="標楷體"/>
        </w:rPr>
      </w:pPr>
    </w:p>
    <w:p w:rsidR="007A5FC7" w:rsidRDefault="007A5FC7" w:rsidP="007A5FC7">
      <w:pPr>
        <w:jc w:val="center"/>
      </w:pPr>
      <w:r>
        <w:object w:dxaOrig="4789" w:dyaOrig="4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75pt;height:228.25pt" o:ole="">
            <v:imagedata r:id="rId18" o:title=""/>
          </v:shape>
          <o:OLEObject Type="Embed" ProgID="Visio.Drawing.11" ShapeID="_x0000_i1025" DrawAspect="Content" ObjectID="_1605689450" r:id="rId19"/>
        </w:object>
      </w:r>
    </w:p>
    <w:p w:rsidR="007A5FC7" w:rsidRPr="00D4465F" w:rsidRDefault="007A5FC7" w:rsidP="007A5FC7">
      <w:pPr>
        <w:jc w:val="center"/>
        <w:rPr>
          <w:rFonts w:ascii="標楷體" w:eastAsia="標楷體" w:hAnsi="標楷體"/>
        </w:rPr>
      </w:pPr>
      <w:r w:rsidRPr="00D4465F">
        <w:rPr>
          <w:rFonts w:ascii="標楷體" w:eastAsia="標楷體" w:hAnsi="標楷體" w:hint="eastAsia"/>
        </w:rPr>
        <w:t>圖九</w:t>
      </w:r>
      <w:r w:rsidR="00D4465F">
        <w:rPr>
          <w:rFonts w:ascii="標楷體" w:eastAsia="標楷體" w:hAnsi="標楷體" w:hint="eastAsia"/>
        </w:rPr>
        <w:t>、</w:t>
      </w:r>
      <w:r w:rsidRPr="00D4465F">
        <w:rPr>
          <w:rFonts w:ascii="標楷體" w:eastAsia="標楷體" w:hAnsi="標楷體" w:hint="eastAsia"/>
        </w:rPr>
        <w:t>模</w:t>
      </w:r>
      <w:r w:rsidR="00F1575C" w:rsidRPr="00D4465F">
        <w:rPr>
          <w:rFonts w:ascii="標楷體" w:eastAsia="標楷體" w:hAnsi="標楷體" w:hint="eastAsia"/>
        </w:rPr>
        <w:t>具</w:t>
      </w:r>
    </w:p>
    <w:p w:rsidR="007A5FC7" w:rsidRPr="00804999" w:rsidRDefault="007A5FC7" w:rsidP="00EF27B5">
      <w:pPr>
        <w:rPr>
          <w:rFonts w:ascii="標楷體" w:eastAsia="標楷體" w:hAnsi="標楷體"/>
        </w:rPr>
      </w:pPr>
    </w:p>
    <w:p w:rsidR="00C90EF0" w:rsidRPr="00804999" w:rsidRDefault="00C90EF0" w:rsidP="00EF27B5">
      <w:pPr>
        <w:rPr>
          <w:rFonts w:ascii="標楷體" w:eastAsia="標楷體" w:hAnsi="標楷體"/>
        </w:rPr>
      </w:pPr>
    </w:p>
    <w:p w:rsidR="00452778" w:rsidRDefault="00BB46DE" w:rsidP="00007ABD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螺絲成型機</w:t>
      </w:r>
      <w:r w:rsidR="00452778" w:rsidRPr="00804999">
        <w:rPr>
          <w:rFonts w:ascii="標楷體" w:eastAsia="標楷體" w:hAnsi="標楷體" w:hint="eastAsia"/>
        </w:rPr>
        <w:t>的原理是利用類似推動蒸汽火車車輪的往復式裝置運作</w:t>
      </w:r>
      <w:r w:rsidR="00075F0B" w:rsidRPr="00804999">
        <w:rPr>
          <w:rFonts w:ascii="標楷體" w:eastAsia="標楷體" w:hAnsi="標楷體" w:hint="eastAsia"/>
        </w:rPr>
        <w:t>，來推動</w:t>
      </w:r>
      <w:r w:rsidR="00ED1BE1" w:rsidRPr="00804999">
        <w:rPr>
          <w:rFonts w:ascii="標楷體" w:eastAsia="標楷體" w:hAnsi="標楷體" w:hint="eastAsia"/>
        </w:rPr>
        <w:t>小型</w:t>
      </w:r>
      <w:r w:rsidR="00D10650" w:rsidRPr="00804999">
        <w:rPr>
          <w:rFonts w:ascii="標楷體" w:eastAsia="標楷體" w:hAnsi="標楷體" w:hint="eastAsia"/>
        </w:rPr>
        <w:t>鍛造</w:t>
      </w:r>
      <w:r w:rsidR="00ED1BE1" w:rsidRPr="00804999">
        <w:rPr>
          <w:rFonts w:ascii="標楷體" w:eastAsia="標楷體" w:hAnsi="標楷體" w:hint="eastAsia"/>
        </w:rPr>
        <w:t>模具</w:t>
      </w:r>
      <w:r w:rsidR="003F5231" w:rsidRPr="00804999">
        <w:rPr>
          <w:rFonts w:ascii="標楷體" w:eastAsia="標楷體" w:hAnsi="標楷體" w:hint="eastAsia"/>
        </w:rPr>
        <w:t>，使其快速加工螺絲</w:t>
      </w:r>
      <w:r w:rsidR="00007ABD">
        <w:rPr>
          <w:rFonts w:ascii="標楷體" w:eastAsia="標楷體" w:hAnsi="標楷體" w:hint="eastAsia"/>
        </w:rPr>
        <w:t>，如圖</w:t>
      </w:r>
      <w:r w:rsidR="00007ABD" w:rsidRPr="00007ABD">
        <w:rPr>
          <w:rFonts w:ascii="標楷體" w:eastAsia="標楷體" w:hAnsi="標楷體" w:hint="eastAsia"/>
        </w:rPr>
        <w:t>十</w:t>
      </w:r>
      <w:r w:rsidR="00D4465F">
        <w:rPr>
          <w:rFonts w:ascii="標楷體" w:eastAsia="標楷體" w:hAnsi="標楷體" w:hint="eastAsia"/>
        </w:rPr>
        <w:t>。</w:t>
      </w:r>
    </w:p>
    <w:p w:rsidR="00D4465F" w:rsidRPr="00804999" w:rsidRDefault="00D4465F" w:rsidP="00007ABD">
      <w:pPr>
        <w:ind w:firstLine="480"/>
        <w:rPr>
          <w:rFonts w:ascii="標楷體" w:eastAsia="標楷體" w:hAnsi="標楷體"/>
        </w:rPr>
      </w:pPr>
    </w:p>
    <w:p w:rsidR="00ED1BE1" w:rsidRPr="00804999" w:rsidRDefault="005C3FA5" w:rsidP="00EF27B5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48122BD" wp14:editId="391E678E">
                <wp:simplePos x="0" y="0"/>
                <wp:positionH relativeFrom="margin">
                  <wp:posOffset>3914775</wp:posOffset>
                </wp:positionH>
                <wp:positionV relativeFrom="paragraph">
                  <wp:posOffset>3009900</wp:posOffset>
                </wp:positionV>
                <wp:extent cx="942975" cy="542925"/>
                <wp:effectExtent l="228600" t="1352550" r="28575" b="28575"/>
                <wp:wrapNone/>
                <wp:docPr id="17" name="直線圖說文字 1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542925"/>
                        </a:xfrm>
                        <a:prstGeom prst="borderCallout1">
                          <a:avLst>
                            <a:gd name="adj1" fmla="val -6339"/>
                            <a:gd name="adj2" fmla="val 29040"/>
                            <a:gd name="adj3" fmla="val -242588"/>
                            <a:gd name="adj4" fmla="val -23182"/>
                          </a:avLst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C3FA5" w:rsidRPr="005C3FA5" w:rsidRDefault="00C06172" w:rsidP="005C3FA5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模具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直線圖說文字 1 17" o:spid="_x0000_s1026" type="#_x0000_t47" style="position:absolute;margin-left:308.25pt;margin-top:237pt;width:74.25pt;height:42.7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" adj="-5007,-52399,6273,-1369" fillcolor="red" strokecolor="red" strokeweight="1pt">
                <v:textbox>
                  <w:txbxContent>
                    <w:p w:rsidR="005C3FA5" w:rsidRPr="005C3FA5" w:rsidRDefault="00C06172" w:rsidP="005C3FA5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模具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778F15" wp14:editId="2BB90EB8">
                <wp:simplePos x="0" y="0"/>
                <wp:positionH relativeFrom="margin">
                  <wp:align>left</wp:align>
                </wp:positionH>
                <wp:positionV relativeFrom="paragraph">
                  <wp:posOffset>1123950</wp:posOffset>
                </wp:positionV>
                <wp:extent cx="942975" cy="571500"/>
                <wp:effectExtent l="0" t="0" r="714375" b="647700"/>
                <wp:wrapNone/>
                <wp:docPr id="11" name="直線圖說文字 1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571500"/>
                        </a:xfrm>
                        <a:prstGeom prst="borderCallout1">
                          <a:avLst>
                            <a:gd name="adj1" fmla="val 47083"/>
                            <a:gd name="adj2" fmla="val 104798"/>
                            <a:gd name="adj3" fmla="val 207500"/>
                            <a:gd name="adj4" fmla="val 170758"/>
                          </a:avLst>
                        </a:prstGeom>
                        <a:solidFill>
                          <a:srgbClr val="0070C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C3FA5" w:rsidRDefault="005C3FA5" w:rsidP="005C3FA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曲柄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圖說文字 1 11" o:spid="_x0000_s1027" type="#_x0000_t47" style="position:absolute;margin-left:0;margin-top:88.5pt;width:74.25pt;height:4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" adj="36884,44820,22636,10170" fillcolor="#0070c0" strokecolor="#1f4d78 [1604]" strokeweight="1pt">
                <v:textbox>
                  <w:txbxContent>
                    <w:p w:rsidR="005C3FA5" w:rsidRDefault="005C3FA5" w:rsidP="005C3FA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曲柄軸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5766682" wp14:editId="5A4775DF">
                <wp:simplePos x="0" y="0"/>
                <wp:positionH relativeFrom="margin">
                  <wp:posOffset>1247775</wp:posOffset>
                </wp:positionH>
                <wp:positionV relativeFrom="paragraph">
                  <wp:posOffset>971550</wp:posOffset>
                </wp:positionV>
                <wp:extent cx="942975" cy="571500"/>
                <wp:effectExtent l="0" t="0" r="752475" b="285750"/>
                <wp:wrapNone/>
                <wp:docPr id="12" name="直線圖說文字 1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571500"/>
                        </a:xfrm>
                        <a:prstGeom prst="borderCallout1">
                          <a:avLst>
                            <a:gd name="adj1" fmla="val 47083"/>
                            <a:gd name="adj2" fmla="val 104798"/>
                            <a:gd name="adj3" fmla="val 144166"/>
                            <a:gd name="adj4" fmla="val 175809"/>
                          </a:avLst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C3FA5" w:rsidRDefault="005C3FA5" w:rsidP="005C3FA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連桿機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圖說文字 1 12" o:spid="_x0000_s1028" type="#_x0000_t47" style="position:absolute;margin-left:98.25pt;margin-top:76.5pt;width:74.2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" adj="37975,31140,22636,10170" fillcolor="#00b0f0" strokecolor="#1f4d78 [1604]" strokeweight="1pt">
                <v:textbox>
                  <w:txbxContent>
                    <w:p w:rsidR="005C3FA5" w:rsidRDefault="005C3FA5" w:rsidP="005C3FA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連桿機構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281D48A" wp14:editId="49C37485">
                <wp:simplePos x="0" y="0"/>
                <wp:positionH relativeFrom="margin">
                  <wp:posOffset>1600200</wp:posOffset>
                </wp:positionH>
                <wp:positionV relativeFrom="paragraph">
                  <wp:posOffset>342900</wp:posOffset>
                </wp:positionV>
                <wp:extent cx="942975" cy="571500"/>
                <wp:effectExtent l="0" t="0" r="904875" b="190500"/>
                <wp:wrapNone/>
                <wp:docPr id="13" name="直線圖說文字 1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571500"/>
                        </a:xfrm>
                        <a:prstGeom prst="borderCallout1">
                          <a:avLst>
                            <a:gd name="adj1" fmla="val 47083"/>
                            <a:gd name="adj2" fmla="val 104798"/>
                            <a:gd name="adj3" fmla="val 127500"/>
                            <a:gd name="adj4" fmla="val 190960"/>
                          </a:avLst>
                        </a:prstGeom>
                        <a:solidFill>
                          <a:schemeClr val="bg2">
                            <a:lumMod val="2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C3FA5" w:rsidRDefault="005C3FA5" w:rsidP="005C3FA5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入料口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圖說文字 1 13" o:spid="_x0000_s1029" type="#_x0000_t47" style="position:absolute;margin-left:126pt;margin-top:27pt;width:74.25pt;height:4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" adj="41247,27540,22636,10170" fillcolor="#393737 [814]" strokecolor="#1f4d78 [1604]" strokeweight="1pt">
                <v:textbox>
                  <w:txbxContent>
                    <w:p w:rsidR="005C3FA5" w:rsidRDefault="005C3FA5" w:rsidP="005C3FA5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入料口</w:t>
                      </w:r>
                      <w:proofErr w:type="gramEnd"/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A59E99C" wp14:editId="1663E79B">
                <wp:simplePos x="0" y="0"/>
                <wp:positionH relativeFrom="margin">
                  <wp:align>right</wp:align>
                </wp:positionH>
                <wp:positionV relativeFrom="paragraph">
                  <wp:posOffset>466090</wp:posOffset>
                </wp:positionV>
                <wp:extent cx="942975" cy="542925"/>
                <wp:effectExtent l="666750" t="0" r="28575" b="28575"/>
                <wp:wrapNone/>
                <wp:docPr id="14" name="直線圖說文字 1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542925"/>
                        </a:xfrm>
                        <a:prstGeom prst="borderCallout1">
                          <a:avLst>
                            <a:gd name="adj1" fmla="val 34012"/>
                            <a:gd name="adj2" fmla="val -2273"/>
                            <a:gd name="adj3" fmla="val 73201"/>
                            <a:gd name="adj4" fmla="val -69646"/>
                          </a:avLst>
                        </a:prstGeom>
                        <a:solidFill>
                          <a:schemeClr val="accent4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C3FA5" w:rsidRPr="005C3FA5" w:rsidRDefault="005C3FA5" w:rsidP="005C3FA5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gramStart"/>
                            <w:r w:rsidRPr="005C3FA5">
                              <w:rPr>
                                <w:rFonts w:hint="eastAsia"/>
                                <w:color w:val="000000" w:themeColor="text1"/>
                              </w:rPr>
                              <w:t>夾爪機構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圖說文字 1 14" o:spid="_x0000_s1030" type="#_x0000_t47" style="position:absolute;margin-left:23.05pt;margin-top:36.7pt;width:74.25pt;height:42.75pt;z-index:2516654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" adj="-15044,15811,-491,7347" fillcolor="#ffc000 [3207]" strokecolor="#1f4d78 [1604]" strokeweight="1pt">
                <v:textbox>
                  <w:txbxContent>
                    <w:p w:rsidR="005C3FA5" w:rsidRPr="005C3FA5" w:rsidRDefault="005C3FA5" w:rsidP="005C3FA5">
                      <w:pPr>
                        <w:jc w:val="center"/>
                        <w:rPr>
                          <w:color w:val="000000" w:themeColor="text1"/>
                        </w:rPr>
                      </w:pPr>
                      <w:proofErr w:type="gramStart"/>
                      <w:r w:rsidRPr="005C3FA5">
                        <w:rPr>
                          <w:rFonts w:hint="eastAsia"/>
                          <w:color w:val="000000" w:themeColor="text1"/>
                        </w:rPr>
                        <w:t>夾爪機構</w:t>
                      </w:r>
                      <w:proofErr w:type="gramEnd"/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1B8E84C" wp14:editId="7DB46DEB">
                <wp:simplePos x="0" y="0"/>
                <wp:positionH relativeFrom="margin">
                  <wp:posOffset>4248150</wp:posOffset>
                </wp:positionH>
                <wp:positionV relativeFrom="paragraph">
                  <wp:posOffset>2190750</wp:posOffset>
                </wp:positionV>
                <wp:extent cx="942975" cy="542925"/>
                <wp:effectExtent l="247650" t="723900" r="28575" b="28575"/>
                <wp:wrapNone/>
                <wp:docPr id="15" name="直線圖說文字 1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542925"/>
                        </a:xfrm>
                        <a:prstGeom prst="borderCallout1">
                          <a:avLst>
                            <a:gd name="adj1" fmla="val -6339"/>
                            <a:gd name="adj2" fmla="val 29040"/>
                            <a:gd name="adj3" fmla="val -128553"/>
                            <a:gd name="adj4" fmla="val -25202"/>
                          </a:avLst>
                        </a:prstGeom>
                        <a:solidFill>
                          <a:srgbClr val="92D050"/>
                        </a:solidFill>
                        <a:ln>
                          <a:solidFill>
                            <a:srgbClr val="92D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C3FA5" w:rsidRPr="005C3FA5" w:rsidRDefault="005C3FA5" w:rsidP="005C3FA5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模</w:t>
                            </w:r>
                            <w:r w:rsidR="00C06172">
                              <w:rPr>
                                <w:rFonts w:hint="eastAsia"/>
                                <w:color w:val="000000" w:themeColor="text1"/>
                              </w:rPr>
                              <w:t>具</w:t>
                            </w:r>
                            <w:r w:rsidR="00C06172">
                              <w:rPr>
                                <w:color w:val="000000" w:themeColor="text1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圖說文字 1 15" o:spid="_x0000_s1031" type="#_x0000_t47" style="position:absolute;margin-left:334.5pt;margin-top:172.5pt;width:74.25pt;height:42.7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" adj="-5444,-27767,6273,-1369" fillcolor="#92d050" strokecolor="#92d050" strokeweight="1pt">
                <v:textbox>
                  <w:txbxContent>
                    <w:p w:rsidR="005C3FA5" w:rsidRPr="005C3FA5" w:rsidRDefault="005C3FA5" w:rsidP="005C3FA5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模</w:t>
                      </w:r>
                      <w:r w:rsidR="00C06172">
                        <w:rPr>
                          <w:rFonts w:hint="eastAsia"/>
                          <w:color w:val="000000" w:themeColor="text1"/>
                        </w:rPr>
                        <w:t>具</w:t>
                      </w:r>
                      <w:r w:rsidR="00C06172">
                        <w:rPr>
                          <w:color w:val="000000" w:themeColor="text1"/>
                        </w:rPr>
                        <w:t>B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04999">
        <w:rPr>
          <w:rFonts w:ascii="標楷體" w:eastAsia="標楷體" w:hAnsi="標楷體"/>
          <w:noProof/>
        </w:rPr>
        <w:drawing>
          <wp:inline distT="0" distB="0" distL="0" distR="0" wp14:anchorId="0DE9C710" wp14:editId="5C86597F">
            <wp:extent cx="5274310" cy="4170045"/>
            <wp:effectExtent l="0" t="0" r="2540" b="1905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MACH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BE1" w:rsidRDefault="00007ABD" w:rsidP="00ED1BE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</w:t>
      </w:r>
      <w:r w:rsidRPr="00007ABD">
        <w:rPr>
          <w:rFonts w:ascii="標楷體" w:eastAsia="標楷體" w:hAnsi="標楷體" w:hint="eastAsia"/>
        </w:rPr>
        <w:t>十</w:t>
      </w:r>
      <w:r w:rsidR="00ED1BE1" w:rsidRPr="00804999">
        <w:rPr>
          <w:rFonts w:ascii="標楷體" w:eastAsia="標楷體" w:hAnsi="標楷體" w:hint="eastAsia"/>
        </w:rPr>
        <w:t>、簡易螺絲成型機示意圖</w:t>
      </w:r>
    </w:p>
    <w:p w:rsidR="00F1575C" w:rsidRPr="00804999" w:rsidRDefault="00F1575C" w:rsidP="00ED1BE1">
      <w:pPr>
        <w:jc w:val="center"/>
        <w:rPr>
          <w:rFonts w:ascii="標楷體" w:eastAsia="標楷體" w:hAnsi="標楷體"/>
        </w:rPr>
      </w:pPr>
    </w:p>
    <w:p w:rsidR="005A5F5C" w:rsidRPr="00804999" w:rsidRDefault="005A5F5C" w:rsidP="00007ABD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這裡頭的重點在於模具，以及曲柄軸和連桿機構的精度，這是決定螺絲幾何形狀的關鍵，而模具把上述傳統製程的</w:t>
      </w:r>
      <w:proofErr w:type="gramStart"/>
      <w:r w:rsidRPr="00804999">
        <w:rPr>
          <w:rFonts w:ascii="標楷體" w:eastAsia="標楷體" w:hAnsi="標楷體" w:hint="eastAsia"/>
        </w:rPr>
        <w:t>多個道次加工</w:t>
      </w:r>
      <w:proofErr w:type="gramEnd"/>
      <w:r w:rsidRPr="00804999">
        <w:rPr>
          <w:rFonts w:ascii="標楷體" w:eastAsia="標楷體" w:hAnsi="標楷體" w:hint="eastAsia"/>
        </w:rPr>
        <w:t>全部整合在一</w:t>
      </w:r>
      <w:r w:rsidR="00C06172" w:rsidRPr="00804999">
        <w:rPr>
          <w:rFonts w:ascii="標楷體" w:eastAsia="標楷體" w:hAnsi="標楷體" w:hint="eastAsia"/>
        </w:rPr>
        <w:t>組</w:t>
      </w:r>
      <w:r w:rsidRPr="00804999">
        <w:rPr>
          <w:rFonts w:ascii="標楷體" w:eastAsia="標楷體" w:hAnsi="標楷體" w:hint="eastAsia"/>
        </w:rPr>
        <w:t>模具處理，加工一顆螺絲的時間從幾十分鐘縮短到</w:t>
      </w:r>
      <w:r w:rsidR="00E12BBD" w:rsidRPr="00804999">
        <w:rPr>
          <w:rFonts w:ascii="標楷體" w:eastAsia="標楷體" w:hAnsi="標楷體" w:hint="eastAsia"/>
        </w:rPr>
        <w:t>十</w:t>
      </w:r>
      <w:r w:rsidRPr="00804999">
        <w:rPr>
          <w:rFonts w:ascii="標楷體" w:eastAsia="標楷體" w:hAnsi="標楷體" w:hint="eastAsia"/>
        </w:rPr>
        <w:t>幾</w:t>
      </w:r>
      <w:proofErr w:type="gramStart"/>
      <w:r w:rsidRPr="00804999">
        <w:rPr>
          <w:rFonts w:ascii="標楷體" w:eastAsia="標楷體" w:hAnsi="標楷體" w:hint="eastAsia"/>
        </w:rPr>
        <w:t>秒鐘，可以說是</w:t>
      </w:r>
      <w:proofErr w:type="gramEnd"/>
      <w:r w:rsidRPr="00804999">
        <w:rPr>
          <w:rFonts w:ascii="標楷體" w:eastAsia="標楷體" w:hAnsi="標楷體" w:hint="eastAsia"/>
        </w:rPr>
        <w:t>工業進步的幕後推手之</w:t>
      </w:r>
      <w:proofErr w:type="gramStart"/>
      <w:r w:rsidRPr="00804999">
        <w:rPr>
          <w:rFonts w:ascii="標楷體" w:eastAsia="標楷體" w:hAnsi="標楷體" w:hint="eastAsia"/>
        </w:rPr>
        <w:t>一</w:t>
      </w:r>
      <w:proofErr w:type="gramEnd"/>
      <w:r w:rsidRPr="00804999">
        <w:rPr>
          <w:rFonts w:ascii="標楷體" w:eastAsia="標楷體" w:hAnsi="標楷體" w:hint="eastAsia"/>
        </w:rPr>
        <w:t>。</w:t>
      </w:r>
    </w:p>
    <w:p w:rsidR="005A5F5C" w:rsidRPr="00804999" w:rsidRDefault="005A5F5C" w:rsidP="005A5F5C">
      <w:pPr>
        <w:rPr>
          <w:rFonts w:ascii="標楷體" w:eastAsia="標楷體" w:hAnsi="標楷體"/>
        </w:rPr>
      </w:pPr>
    </w:p>
    <w:p w:rsidR="00F32CE9" w:rsidRDefault="00F32CE9" w:rsidP="00007ABD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該</w:t>
      </w:r>
      <w:r w:rsidR="003F1FDC" w:rsidRPr="00804999">
        <w:rPr>
          <w:rFonts w:ascii="標楷體" w:eastAsia="標楷體" w:hAnsi="標楷體" w:hint="eastAsia"/>
        </w:rPr>
        <w:t>種</w:t>
      </w:r>
      <w:r w:rsidRPr="00804999">
        <w:rPr>
          <w:rFonts w:ascii="標楷體" w:eastAsia="標楷體" w:hAnsi="標楷體" w:hint="eastAsia"/>
        </w:rPr>
        <w:t>模具的剖面圖如下，</w:t>
      </w:r>
      <w:r w:rsidR="003F1FDC" w:rsidRPr="00804999">
        <w:rPr>
          <w:rFonts w:ascii="標楷體" w:eastAsia="標楷體" w:hAnsi="標楷體" w:hint="eastAsia"/>
        </w:rPr>
        <w:t>一組模具有兩個模，模具A和模具B，當材料放進模穴</w:t>
      </w:r>
      <w:r w:rsidR="00FC6293" w:rsidRPr="00804999">
        <w:rPr>
          <w:rFonts w:ascii="標楷體" w:eastAsia="標楷體" w:hAnsi="標楷體" w:hint="eastAsia"/>
        </w:rPr>
        <w:t>，A</w:t>
      </w:r>
      <w:r w:rsidR="00D4465F">
        <w:rPr>
          <w:rFonts w:ascii="標楷體" w:eastAsia="標楷體" w:hAnsi="標楷體" w:hint="eastAsia"/>
        </w:rPr>
        <w:t>、</w:t>
      </w:r>
      <w:r w:rsidR="00FC6293" w:rsidRPr="00804999">
        <w:rPr>
          <w:rFonts w:ascii="標楷體" w:eastAsia="標楷體" w:hAnsi="標楷體" w:hint="eastAsia"/>
        </w:rPr>
        <w:t>B模合起來，材料便會成為模穴的形狀，這種加工手法在金屬或塑膠上是很常見的。</w:t>
      </w:r>
    </w:p>
    <w:p w:rsidR="00D4465F" w:rsidRPr="00804999" w:rsidRDefault="00D4465F" w:rsidP="00007ABD">
      <w:pPr>
        <w:ind w:firstLine="480"/>
        <w:rPr>
          <w:rFonts w:ascii="標楷體" w:eastAsia="標楷體" w:hAnsi="標楷體"/>
        </w:rPr>
      </w:pPr>
    </w:p>
    <w:p w:rsidR="00F32CE9" w:rsidRPr="00804999" w:rsidRDefault="00C06172" w:rsidP="005A5F5C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244F2E" wp14:editId="70FE5CB8">
                <wp:simplePos x="0" y="0"/>
                <wp:positionH relativeFrom="column">
                  <wp:posOffset>809625</wp:posOffset>
                </wp:positionH>
                <wp:positionV relativeFrom="paragraph">
                  <wp:posOffset>152400</wp:posOffset>
                </wp:positionV>
                <wp:extent cx="914400" cy="612140"/>
                <wp:effectExtent l="419100" t="0" r="19050" b="435610"/>
                <wp:wrapNone/>
                <wp:docPr id="19" name="直線圖說文字 1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12140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168517"/>
                            <a:gd name="adj4" fmla="val -44583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06172" w:rsidRDefault="00C06172" w:rsidP="00C061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模穴</w:t>
                            </w:r>
                            <w:r w:rsidR="005956CE">
                              <w:rPr>
                                <w:rFonts w:hint="eastAsia"/>
                              </w:rPr>
                              <w:t>*</w:t>
                            </w:r>
                            <w:r w:rsidR="005956CE"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直線圖說文字 1 19" o:spid="_x0000_s1032" type="#_x0000_t47" style="position:absolute;margin-left:63.75pt;margin-top:12pt;width:1in;height:48.2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" adj="-9630,36400" fillcolor="#5b9bd5 [3204]" strokecolor="#1f4d78 [1604]" strokeweight="1pt">
                <v:textbox>
                  <w:txbxContent>
                    <w:p w:rsidR="00C06172" w:rsidRDefault="00C06172" w:rsidP="00C061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模穴</w:t>
                      </w:r>
                      <w:r w:rsidR="005956CE">
                        <w:rPr>
                          <w:rFonts w:hint="eastAsia"/>
                        </w:rPr>
                        <w:t>*</w:t>
                      </w:r>
                      <w:r w:rsidR="005956CE">
                        <w:t>5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F32CE9" w:rsidRPr="00804999">
        <w:rPr>
          <w:rFonts w:ascii="標楷體" w:eastAsia="標楷體" w:hAnsi="標楷體"/>
          <w:noProof/>
        </w:rPr>
        <w:drawing>
          <wp:inline distT="0" distB="0" distL="0" distR="0" wp14:anchorId="6937E3D8" wp14:editId="202CCFFB">
            <wp:extent cx="5274310" cy="2031365"/>
            <wp:effectExtent l="0" t="0" r="2540" b="698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27431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FDC" w:rsidRDefault="00AC0FA3" w:rsidP="00474CDD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十</w:t>
      </w:r>
      <w:r w:rsidR="00F1575C" w:rsidRPr="00F1575C">
        <w:rPr>
          <w:rFonts w:ascii="標楷體" w:eastAsia="標楷體" w:hAnsi="標楷體" w:hint="eastAsia"/>
        </w:rPr>
        <w:t>一</w:t>
      </w:r>
      <w:r w:rsidRPr="00804999">
        <w:rPr>
          <w:rFonts w:ascii="標楷體" w:eastAsia="標楷體" w:hAnsi="標楷體" w:hint="eastAsia"/>
        </w:rPr>
        <w:t>、</w:t>
      </w:r>
      <w:r w:rsidR="003F1FDC" w:rsidRPr="00804999">
        <w:rPr>
          <w:rFonts w:ascii="標楷體" w:eastAsia="標楷體" w:hAnsi="標楷體" w:hint="eastAsia"/>
        </w:rPr>
        <w:t>模具A</w:t>
      </w:r>
      <w:r w:rsidR="00C06172" w:rsidRPr="00804999">
        <w:rPr>
          <w:rFonts w:ascii="標楷體" w:eastAsia="標楷體" w:hAnsi="標楷體" w:hint="eastAsia"/>
        </w:rPr>
        <w:t>剖面</w:t>
      </w:r>
    </w:p>
    <w:p w:rsidR="00690996" w:rsidRDefault="00690996" w:rsidP="00474CDD">
      <w:pPr>
        <w:jc w:val="center"/>
        <w:rPr>
          <w:rFonts w:ascii="標楷體" w:eastAsia="標楷體" w:hAnsi="標楷體"/>
        </w:rPr>
      </w:pPr>
    </w:p>
    <w:p w:rsidR="00D4465F" w:rsidRPr="00804999" w:rsidRDefault="00D4465F" w:rsidP="00474CDD">
      <w:pPr>
        <w:jc w:val="center"/>
        <w:rPr>
          <w:rFonts w:ascii="標楷體" w:eastAsia="標楷體" w:hAnsi="標楷體"/>
        </w:rPr>
      </w:pPr>
    </w:p>
    <w:p w:rsidR="00F32CE9" w:rsidRPr="00804999" w:rsidRDefault="003F1FDC" w:rsidP="005A5F5C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w:drawing>
          <wp:inline distT="0" distB="0" distL="0" distR="0" wp14:anchorId="723382FB" wp14:editId="3D34DD3B">
            <wp:extent cx="5274310" cy="1158240"/>
            <wp:effectExtent l="0" t="0" r="2540" b="381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274310" cy="115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6CE" w:rsidRPr="00804999" w:rsidRDefault="005956CE" w:rsidP="005A5F5C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017F8A0" wp14:editId="22A9E3F3">
                <wp:simplePos x="0" y="0"/>
                <wp:positionH relativeFrom="column">
                  <wp:posOffset>1752600</wp:posOffset>
                </wp:positionH>
                <wp:positionV relativeFrom="paragraph">
                  <wp:posOffset>9525</wp:posOffset>
                </wp:positionV>
                <wp:extent cx="914400" cy="612140"/>
                <wp:effectExtent l="1276350" t="1104900" r="19050" b="16510"/>
                <wp:wrapNone/>
                <wp:docPr id="30" name="直線圖說文字 1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12140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178475"/>
                            <a:gd name="adj4" fmla="val -13937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956CE" w:rsidRDefault="005956CE" w:rsidP="005956C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模穴</w:t>
                            </w:r>
                            <w:r>
                              <w:rPr>
                                <w:rFonts w:hint="eastAsia"/>
                              </w:rPr>
                              <w:t>*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直線圖說文字 1 30" o:spid="_x0000_s1033" type="#_x0000_t47" style="position:absolute;margin-left:138pt;margin-top:.75pt;width:1in;height:48.2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" adj="-30105,-38551" fillcolor="#5b9bd5 [3204]" strokecolor="#1f4d78 [1604]" strokeweight="1pt">
                <v:textbox>
                  <w:txbxContent>
                    <w:p w:rsidR="005956CE" w:rsidRDefault="005956CE" w:rsidP="005956C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模穴</w:t>
                      </w:r>
                      <w:r>
                        <w:rPr>
                          <w:rFonts w:hint="eastAsia"/>
                        </w:rPr>
                        <w:t>*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5956CE" w:rsidRPr="00804999" w:rsidRDefault="005956CE" w:rsidP="005A5F5C">
      <w:pPr>
        <w:rPr>
          <w:rFonts w:ascii="標楷體" w:eastAsia="標楷體" w:hAnsi="標楷體"/>
        </w:rPr>
      </w:pPr>
    </w:p>
    <w:p w:rsidR="005956CE" w:rsidRPr="00804999" w:rsidRDefault="005956CE" w:rsidP="005A5F5C">
      <w:pPr>
        <w:rPr>
          <w:rFonts w:ascii="標楷體" w:eastAsia="標楷體" w:hAnsi="標楷體"/>
        </w:rPr>
      </w:pPr>
    </w:p>
    <w:p w:rsidR="003F1FDC" w:rsidRDefault="00F1575C" w:rsidP="00474CD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十</w:t>
      </w:r>
      <w:r w:rsidRPr="00F1575C">
        <w:rPr>
          <w:rFonts w:ascii="標楷體" w:eastAsia="標楷體" w:hAnsi="標楷體" w:hint="eastAsia"/>
        </w:rPr>
        <w:t>二</w:t>
      </w:r>
      <w:r w:rsidR="00AC0FA3" w:rsidRPr="00804999">
        <w:rPr>
          <w:rFonts w:ascii="標楷體" w:eastAsia="標楷體" w:hAnsi="標楷體" w:hint="eastAsia"/>
        </w:rPr>
        <w:t>、</w:t>
      </w:r>
      <w:r w:rsidR="003F1FDC" w:rsidRPr="00804999">
        <w:rPr>
          <w:rFonts w:ascii="標楷體" w:eastAsia="標楷體" w:hAnsi="標楷體" w:hint="eastAsia"/>
        </w:rPr>
        <w:t>模具B</w:t>
      </w:r>
      <w:r w:rsidR="00C06172" w:rsidRPr="00804999">
        <w:rPr>
          <w:rFonts w:ascii="標楷體" w:eastAsia="標楷體" w:hAnsi="標楷體" w:hint="eastAsia"/>
        </w:rPr>
        <w:t>剖面</w:t>
      </w:r>
    </w:p>
    <w:p w:rsidR="00D4465F" w:rsidRPr="00804999" w:rsidRDefault="00D4465F" w:rsidP="00474CDD">
      <w:pPr>
        <w:jc w:val="center"/>
        <w:rPr>
          <w:rFonts w:ascii="標楷體" w:eastAsia="標楷體" w:hAnsi="標楷體"/>
        </w:rPr>
      </w:pPr>
    </w:p>
    <w:p w:rsidR="005A5F5C" w:rsidRPr="00804999" w:rsidRDefault="005A5F5C" w:rsidP="00007ABD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此機器運作流程如下</w:t>
      </w:r>
      <w:r w:rsidR="00AC0FA3" w:rsidRPr="00804999">
        <w:rPr>
          <w:rFonts w:ascii="標楷體" w:eastAsia="標楷體" w:hAnsi="標楷體" w:hint="eastAsia"/>
        </w:rPr>
        <w:t>，連桿機構往復運動，把模具A</w:t>
      </w:r>
      <w:r w:rsidR="00F1575C">
        <w:rPr>
          <w:rFonts w:ascii="標楷體" w:eastAsia="標楷體" w:hAnsi="標楷體" w:hint="eastAsia"/>
        </w:rPr>
        <w:t>退出，如圖十</w:t>
      </w:r>
      <w:r w:rsidR="00F1575C" w:rsidRPr="00F1575C">
        <w:rPr>
          <w:rFonts w:ascii="標楷體" w:eastAsia="標楷體" w:hAnsi="標楷體" w:hint="eastAsia"/>
        </w:rPr>
        <w:t>三</w:t>
      </w:r>
      <w:r w:rsidR="00AC0FA3" w:rsidRPr="00804999">
        <w:rPr>
          <w:rFonts w:ascii="標楷體" w:eastAsia="標楷體" w:hAnsi="標楷體" w:hint="eastAsia"/>
        </w:rPr>
        <w:t>所示</w:t>
      </w:r>
      <w:r w:rsidR="00F1575C">
        <w:rPr>
          <w:rFonts w:ascii="標楷體" w:eastAsia="標楷體" w:hAnsi="標楷體" w:hint="eastAsia"/>
        </w:rPr>
        <w:t>，接著</w:t>
      </w:r>
      <w:proofErr w:type="gramStart"/>
      <w:r w:rsidR="00F1575C">
        <w:rPr>
          <w:rFonts w:ascii="標楷體" w:eastAsia="標楷體" w:hAnsi="標楷體" w:hint="eastAsia"/>
        </w:rPr>
        <w:t>夾爪換料</w:t>
      </w:r>
      <w:proofErr w:type="gramEnd"/>
      <w:r w:rsidR="00F1575C">
        <w:rPr>
          <w:rFonts w:ascii="標楷體" w:eastAsia="標楷體" w:hAnsi="標楷體" w:hint="eastAsia"/>
        </w:rPr>
        <w:t>，如圖十</w:t>
      </w:r>
      <w:r w:rsidR="00F1575C" w:rsidRPr="00F1575C">
        <w:rPr>
          <w:rFonts w:ascii="標楷體" w:eastAsia="標楷體" w:hAnsi="標楷體" w:hint="eastAsia"/>
        </w:rPr>
        <w:t>四</w:t>
      </w:r>
      <w:r w:rsidR="00AC0FA3" w:rsidRPr="00804999">
        <w:rPr>
          <w:rFonts w:ascii="標楷體" w:eastAsia="標楷體" w:hAnsi="標楷體" w:hint="eastAsia"/>
        </w:rPr>
        <w:t>所示</w:t>
      </w:r>
      <w:r w:rsidR="00E17A94" w:rsidRPr="00804999">
        <w:rPr>
          <w:rFonts w:ascii="標楷體" w:eastAsia="標楷體" w:hAnsi="標楷體" w:hint="eastAsia"/>
        </w:rPr>
        <w:t>，</w:t>
      </w:r>
      <w:proofErr w:type="gramStart"/>
      <w:r w:rsidR="00E17A94" w:rsidRPr="00804999">
        <w:rPr>
          <w:rFonts w:ascii="標楷體" w:eastAsia="標楷體" w:hAnsi="標楷體" w:hint="eastAsia"/>
        </w:rPr>
        <w:t>換料完畢</w:t>
      </w:r>
      <w:proofErr w:type="gramEnd"/>
      <w:r w:rsidR="00E17A94" w:rsidRPr="00804999">
        <w:rPr>
          <w:rFonts w:ascii="標楷體" w:eastAsia="標楷體" w:hAnsi="標楷體" w:hint="eastAsia"/>
        </w:rPr>
        <w:t>後，</w:t>
      </w:r>
      <w:proofErr w:type="gramStart"/>
      <w:r w:rsidR="00E17A94" w:rsidRPr="00804999">
        <w:rPr>
          <w:rFonts w:ascii="標楷體" w:eastAsia="標楷體" w:hAnsi="標楷體" w:hint="eastAsia"/>
        </w:rPr>
        <w:t>夾爪往</w:t>
      </w:r>
      <w:proofErr w:type="gramEnd"/>
      <w:r w:rsidR="00E17A94" w:rsidRPr="00804999">
        <w:rPr>
          <w:rFonts w:ascii="標楷體" w:eastAsia="標楷體" w:hAnsi="標楷體" w:hint="eastAsia"/>
        </w:rPr>
        <w:t>上升，離開合模區域，同時模具A</w:t>
      </w:r>
      <w:r w:rsidR="00A17E05" w:rsidRPr="00804999">
        <w:rPr>
          <w:rFonts w:ascii="標楷體" w:eastAsia="標楷體" w:hAnsi="標楷體" w:hint="eastAsia"/>
        </w:rPr>
        <w:t>推回</w:t>
      </w:r>
      <w:r w:rsidR="002004F1" w:rsidRPr="00804999">
        <w:rPr>
          <w:rFonts w:ascii="標楷體" w:eastAsia="標楷體" w:hAnsi="標楷體" w:hint="eastAsia"/>
        </w:rPr>
        <w:t>，進行鍛造</w:t>
      </w:r>
      <w:r w:rsidR="00F1575C">
        <w:rPr>
          <w:rFonts w:ascii="標楷體" w:eastAsia="標楷體" w:hAnsi="標楷體" w:hint="eastAsia"/>
        </w:rPr>
        <w:t>，如圖十</w:t>
      </w:r>
      <w:r w:rsidR="00F1575C" w:rsidRPr="00F1575C">
        <w:rPr>
          <w:rFonts w:ascii="標楷體" w:eastAsia="標楷體" w:hAnsi="標楷體" w:hint="eastAsia"/>
        </w:rPr>
        <w:t>五</w:t>
      </w:r>
      <w:r w:rsidR="00D4465F">
        <w:rPr>
          <w:rFonts w:ascii="標楷體" w:eastAsia="標楷體" w:hAnsi="標楷體" w:hint="eastAsia"/>
        </w:rPr>
        <w:t>所示，不斷重複上述過程。</w:t>
      </w:r>
    </w:p>
    <w:p w:rsidR="006E18BA" w:rsidRPr="00804999" w:rsidRDefault="00270E76" w:rsidP="003F5231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9AA23D" wp14:editId="494EEA82">
                <wp:simplePos x="0" y="0"/>
                <wp:positionH relativeFrom="column">
                  <wp:posOffset>3669030</wp:posOffset>
                </wp:positionH>
                <wp:positionV relativeFrom="paragraph">
                  <wp:posOffset>1114426</wp:posOffset>
                </wp:positionV>
                <wp:extent cx="561975" cy="855140"/>
                <wp:effectExtent l="57150" t="38100" r="66675" b="0"/>
                <wp:wrapNone/>
                <wp:docPr id="21" name="向下箭號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90682">
                          <a:off x="0" y="0"/>
                          <a:ext cx="561975" cy="855140"/>
                        </a:xfrm>
                        <a:prstGeom prst="down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shapetype w14:anchorId="1B658A06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向下箭號 21" o:spid="_x0000_s1026" type="#_x0000_t67" style="position:absolute;margin-left:288.9pt;margin-top:87.75pt;width:44.25pt;height:67.35pt;rotation:1846676fd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" adj="14503" fillcolor="red" strokecolor="#1f4d78 [1604]" strokeweight="1pt"/>
            </w:pict>
          </mc:Fallback>
        </mc:AlternateContent>
      </w:r>
      <w:r w:rsidR="006E18BA" w:rsidRPr="00804999">
        <w:rPr>
          <w:rFonts w:ascii="標楷體" w:eastAsia="標楷體" w:hAnsi="標楷體" w:hint="eastAsia"/>
          <w:noProof/>
        </w:rPr>
        <w:drawing>
          <wp:inline distT="0" distB="0" distL="0" distR="0" wp14:anchorId="738749BA" wp14:editId="28244FDF">
            <wp:extent cx="5274310" cy="4286885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ROC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E76" w:rsidRDefault="00270E76" w:rsidP="00270E76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十</w:t>
      </w:r>
      <w:r w:rsidR="00E424AB">
        <w:rPr>
          <w:rFonts w:ascii="標楷體" w:eastAsia="標楷體" w:hAnsi="標楷體" w:hint="eastAsia"/>
        </w:rPr>
        <w:t>三</w:t>
      </w:r>
      <w:r w:rsidR="00D4465F">
        <w:rPr>
          <w:rFonts w:ascii="標楷體" w:eastAsia="標楷體" w:hAnsi="標楷體" w:hint="eastAsia"/>
        </w:rPr>
        <w:t>、</w:t>
      </w:r>
      <w:r w:rsidR="00624A92" w:rsidRPr="00804999">
        <w:rPr>
          <w:rFonts w:ascii="標楷體" w:eastAsia="標楷體" w:hAnsi="標楷體" w:hint="eastAsia"/>
        </w:rPr>
        <w:t>模具A</w:t>
      </w:r>
      <w:r w:rsidRPr="00804999">
        <w:rPr>
          <w:rFonts w:ascii="標楷體" w:eastAsia="標楷體" w:hAnsi="標楷體" w:hint="eastAsia"/>
        </w:rPr>
        <w:t>退出</w:t>
      </w:r>
    </w:p>
    <w:p w:rsidR="00F1575C" w:rsidRDefault="00F1575C" w:rsidP="00270E76">
      <w:pPr>
        <w:jc w:val="center"/>
        <w:rPr>
          <w:rFonts w:ascii="標楷體" w:eastAsia="標楷體" w:hAnsi="標楷體"/>
        </w:rPr>
      </w:pPr>
    </w:p>
    <w:p w:rsidR="00D4465F" w:rsidRPr="00804999" w:rsidRDefault="00D4465F" w:rsidP="00270E76">
      <w:pPr>
        <w:jc w:val="center"/>
        <w:rPr>
          <w:rFonts w:ascii="標楷體" w:eastAsia="標楷體" w:hAnsi="標楷體"/>
        </w:rPr>
      </w:pPr>
    </w:p>
    <w:p w:rsidR="00270E76" w:rsidRPr="00804999" w:rsidRDefault="00270E76" w:rsidP="00270E76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1418D5B0" wp14:editId="17CA72D8">
            <wp:extent cx="5274310" cy="2945130"/>
            <wp:effectExtent l="0" t="0" r="2540" b="762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ROC2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E76" w:rsidRPr="00804999" w:rsidRDefault="00270E76" w:rsidP="00270E76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十</w:t>
      </w:r>
      <w:r w:rsidR="00E424AB">
        <w:rPr>
          <w:rFonts w:ascii="標楷體" w:eastAsia="標楷體" w:hAnsi="標楷體" w:hint="eastAsia"/>
        </w:rPr>
        <w:t>四</w:t>
      </w:r>
      <w:r w:rsidRPr="00804999">
        <w:rPr>
          <w:rFonts w:ascii="標楷體" w:eastAsia="標楷體" w:hAnsi="標楷體" w:hint="eastAsia"/>
        </w:rPr>
        <w:t>、</w:t>
      </w:r>
      <w:proofErr w:type="gramStart"/>
      <w:r w:rsidRPr="00804999">
        <w:rPr>
          <w:rFonts w:ascii="標楷體" w:eastAsia="標楷體" w:hAnsi="標楷體" w:hint="eastAsia"/>
        </w:rPr>
        <w:t>夾爪機構</w:t>
      </w:r>
      <w:proofErr w:type="gramEnd"/>
      <w:r w:rsidR="00AC0FA3" w:rsidRPr="00804999">
        <w:rPr>
          <w:rFonts w:ascii="標楷體" w:eastAsia="標楷體" w:hAnsi="標楷體" w:hint="eastAsia"/>
        </w:rPr>
        <w:t>換料</w:t>
      </w:r>
    </w:p>
    <w:p w:rsidR="00A46247" w:rsidRPr="00804999" w:rsidRDefault="00A46247" w:rsidP="00170681">
      <w:pPr>
        <w:rPr>
          <w:rFonts w:ascii="標楷體" w:eastAsia="標楷體" w:hAnsi="標楷體"/>
        </w:rPr>
      </w:pPr>
    </w:p>
    <w:p w:rsidR="00887A4C" w:rsidRPr="00804999" w:rsidRDefault="00887A4C" w:rsidP="00887A4C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CA47AE5" wp14:editId="5D0B8665">
                <wp:simplePos x="0" y="0"/>
                <wp:positionH relativeFrom="column">
                  <wp:posOffset>3298825</wp:posOffset>
                </wp:positionH>
                <wp:positionV relativeFrom="paragraph">
                  <wp:posOffset>2279650</wp:posOffset>
                </wp:positionV>
                <wp:extent cx="933354" cy="447675"/>
                <wp:effectExtent l="0" t="114300" r="0" b="180975"/>
                <wp:wrapNone/>
                <wp:docPr id="28" name="向右箭號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348520">
                          <a:off x="0" y="0"/>
                          <a:ext cx="933354" cy="447675"/>
                        </a:xfrm>
                        <a:prstGeom prst="righ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shapetype w14:anchorId="0552C9A0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向右箭號 28" o:spid="_x0000_s1026" type="#_x0000_t13" style="position:absolute;margin-left:259.75pt;margin-top:179.5pt;width:73.5pt;height:35.25pt;rotation:-2459217fd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" adj="16420" fillcolor="red" strokecolor="#1f4d78 [1604]" strokeweight="1pt"/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E2FBD6A" wp14:editId="2882547D">
                <wp:simplePos x="0" y="0"/>
                <wp:positionH relativeFrom="column">
                  <wp:posOffset>4343399</wp:posOffset>
                </wp:positionH>
                <wp:positionV relativeFrom="paragraph">
                  <wp:posOffset>333375</wp:posOffset>
                </wp:positionV>
                <wp:extent cx="600075" cy="447675"/>
                <wp:effectExtent l="0" t="19050" r="47625" b="28575"/>
                <wp:wrapNone/>
                <wp:docPr id="27" name="向右箭號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600075" cy="447675"/>
                        </a:xfrm>
                        <a:prstGeom prst="rightArrow">
                          <a:avLst/>
                        </a:prstGeom>
                        <a:solidFill>
                          <a:srgbClr val="FFC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shape w14:anchorId="4A59FDF9" id="向右箭號 27" o:spid="_x0000_s1026" type="#_x0000_t13" style="position:absolute;margin-left:342pt;margin-top:26.25pt;width:47.25pt;height:35.25pt;rotation:-9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" adj="13543" fillcolor="#ffc000" strokecolor="#1f4d78 [1604]" strokeweight="1pt"/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2AF0161B" wp14:editId="578CC35A">
            <wp:extent cx="5274310" cy="3465195"/>
            <wp:effectExtent l="0" t="0" r="2540" b="190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ROC5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694" w:rsidRPr="00804999" w:rsidRDefault="00AD1765" w:rsidP="003F1694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十</w:t>
      </w:r>
      <w:r w:rsidR="00E424AB">
        <w:rPr>
          <w:rFonts w:ascii="標楷體" w:eastAsia="標楷體" w:hAnsi="標楷體" w:hint="eastAsia"/>
        </w:rPr>
        <w:t>五</w:t>
      </w:r>
      <w:r w:rsidRPr="00804999">
        <w:rPr>
          <w:rFonts w:ascii="標楷體" w:eastAsia="標楷體" w:hAnsi="標楷體" w:hint="eastAsia"/>
        </w:rPr>
        <w:t>、</w:t>
      </w:r>
      <w:r w:rsidR="003F1694" w:rsidRPr="00804999">
        <w:rPr>
          <w:rFonts w:ascii="標楷體" w:eastAsia="標楷體" w:hAnsi="標楷體" w:hint="eastAsia"/>
        </w:rPr>
        <w:t>模具A推回</w:t>
      </w:r>
    </w:p>
    <w:p w:rsidR="008F0D6B" w:rsidRPr="00804999" w:rsidRDefault="008F0D6B" w:rsidP="00AD1765">
      <w:pPr>
        <w:jc w:val="center"/>
        <w:rPr>
          <w:rFonts w:ascii="標楷體" w:eastAsia="標楷體" w:hAnsi="標楷體"/>
        </w:rPr>
      </w:pPr>
    </w:p>
    <w:p w:rsidR="008F0D6B" w:rsidRPr="00804999" w:rsidRDefault="008F0D6B" w:rsidP="00AD1765">
      <w:pPr>
        <w:jc w:val="center"/>
        <w:rPr>
          <w:rFonts w:ascii="標楷體" w:eastAsia="標楷體" w:hAnsi="標楷體"/>
        </w:rPr>
      </w:pPr>
    </w:p>
    <w:p w:rsidR="00DC1959" w:rsidRPr="00804999" w:rsidRDefault="00DC1959" w:rsidP="00DC1959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w:drawing>
          <wp:inline distT="0" distB="0" distL="0" distR="0" wp14:anchorId="4E2F40B7" wp14:editId="05D29156">
            <wp:extent cx="5274310" cy="3467100"/>
            <wp:effectExtent l="0" t="0" r="254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ROC9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959" w:rsidRDefault="00DC1959" w:rsidP="0055218D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圖</w:t>
      </w:r>
      <w:r w:rsidR="00F1575C">
        <w:rPr>
          <w:rFonts w:ascii="標楷體" w:eastAsia="標楷體" w:hAnsi="標楷體" w:hint="eastAsia"/>
        </w:rPr>
        <w:t>十</w:t>
      </w:r>
      <w:r w:rsidR="00E424AB">
        <w:rPr>
          <w:rFonts w:ascii="標楷體" w:eastAsia="標楷體" w:hAnsi="標楷體" w:hint="eastAsia"/>
        </w:rPr>
        <w:t>六</w:t>
      </w:r>
      <w:r w:rsidRPr="00804999">
        <w:rPr>
          <w:rFonts w:ascii="標楷體" w:eastAsia="標楷體" w:hAnsi="標楷體" w:hint="eastAsia"/>
        </w:rPr>
        <w:t>、</w:t>
      </w:r>
      <w:r w:rsidR="0055218D" w:rsidRPr="00804999">
        <w:rPr>
          <w:rFonts w:ascii="標楷體" w:eastAsia="標楷體" w:hAnsi="標楷體" w:hint="eastAsia"/>
        </w:rPr>
        <w:t>經過</w:t>
      </w:r>
      <w:r w:rsidR="008A321E" w:rsidRPr="00804999">
        <w:rPr>
          <w:rFonts w:ascii="標楷體" w:eastAsia="標楷體" w:hAnsi="標楷體" w:hint="eastAsia"/>
        </w:rPr>
        <w:t>數</w:t>
      </w:r>
      <w:r w:rsidR="0055218D" w:rsidRPr="00804999">
        <w:rPr>
          <w:rFonts w:ascii="標楷體" w:eastAsia="標楷體" w:hAnsi="標楷體" w:hint="eastAsia"/>
        </w:rPr>
        <w:t>次</w:t>
      </w:r>
      <w:r w:rsidR="006F5613" w:rsidRPr="00804999">
        <w:rPr>
          <w:rFonts w:ascii="標楷體" w:eastAsia="標楷體" w:hAnsi="標楷體" w:hint="eastAsia"/>
        </w:rPr>
        <w:t>鍛造</w:t>
      </w:r>
      <w:r w:rsidR="0055218D" w:rsidRPr="00804999">
        <w:rPr>
          <w:rFonts w:ascii="標楷體" w:eastAsia="標楷體" w:hAnsi="標楷體" w:hint="eastAsia"/>
        </w:rPr>
        <w:t>後的模穴</w:t>
      </w:r>
    </w:p>
    <w:p w:rsidR="00F1575C" w:rsidRPr="00804999" w:rsidRDefault="00F1575C" w:rsidP="0055218D">
      <w:pPr>
        <w:jc w:val="center"/>
        <w:rPr>
          <w:rFonts w:ascii="標楷體" w:eastAsia="標楷體" w:hAnsi="標楷體"/>
        </w:rPr>
      </w:pPr>
    </w:p>
    <w:p w:rsidR="0055218D" w:rsidRDefault="0055218D" w:rsidP="00F1575C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接著在模</w:t>
      </w:r>
      <w:proofErr w:type="gramStart"/>
      <w:r w:rsidRPr="00804999">
        <w:rPr>
          <w:rFonts w:ascii="標楷體" w:eastAsia="標楷體" w:hAnsi="標楷體" w:hint="eastAsia"/>
        </w:rPr>
        <w:t>穴已滿的</w:t>
      </w:r>
      <w:proofErr w:type="gramEnd"/>
      <w:r w:rsidRPr="00804999">
        <w:rPr>
          <w:rFonts w:ascii="標楷體" w:eastAsia="標楷體" w:hAnsi="標楷體" w:hint="eastAsia"/>
        </w:rPr>
        <w:t>狀態下，</w:t>
      </w:r>
      <w:proofErr w:type="gramStart"/>
      <w:r w:rsidRPr="00804999">
        <w:rPr>
          <w:rFonts w:ascii="標楷體" w:eastAsia="標楷體" w:hAnsi="標楷體" w:hint="eastAsia"/>
        </w:rPr>
        <w:t>夾爪機構</w:t>
      </w:r>
      <w:proofErr w:type="gramEnd"/>
      <w:r w:rsidRPr="00804999">
        <w:rPr>
          <w:rFonts w:ascii="標楷體" w:eastAsia="標楷體" w:hAnsi="標楷體" w:hint="eastAsia"/>
        </w:rPr>
        <w:t>還是一樣把材料往</w:t>
      </w:r>
      <w:proofErr w:type="gramStart"/>
      <w:r w:rsidRPr="00804999">
        <w:rPr>
          <w:rFonts w:ascii="標楷體" w:eastAsia="標楷體" w:hAnsi="標楷體" w:hint="eastAsia"/>
        </w:rPr>
        <w:t>下一格送</w:t>
      </w:r>
      <w:proofErr w:type="gramEnd"/>
      <w:r w:rsidRPr="00804999">
        <w:rPr>
          <w:rFonts w:ascii="標楷體" w:eastAsia="標楷體" w:hAnsi="標楷體" w:hint="eastAsia"/>
        </w:rPr>
        <w:t>，最後一個</w:t>
      </w:r>
      <w:r w:rsidR="00D4465F">
        <w:rPr>
          <w:rFonts w:ascii="標楷體" w:eastAsia="標楷體" w:hAnsi="標楷體" w:hint="eastAsia"/>
        </w:rPr>
        <w:lastRenderedPageBreak/>
        <w:t>模穴的螺絲成品就直接掉到成品收集區，</w:t>
      </w:r>
      <w:r w:rsidRPr="00804999">
        <w:rPr>
          <w:rFonts w:ascii="標楷體" w:eastAsia="標楷體" w:hAnsi="標楷體" w:hint="eastAsia"/>
        </w:rPr>
        <w:t>如圖</w:t>
      </w:r>
      <w:r w:rsidR="00F1575C">
        <w:rPr>
          <w:rFonts w:ascii="標楷體" w:eastAsia="標楷體" w:hAnsi="標楷體" w:hint="eastAsia"/>
        </w:rPr>
        <w:t>十</w:t>
      </w:r>
      <w:r w:rsidR="00E424AB">
        <w:rPr>
          <w:rFonts w:ascii="標楷體" w:eastAsia="標楷體" w:hAnsi="標楷體" w:hint="eastAsia"/>
        </w:rPr>
        <w:t>七</w:t>
      </w:r>
      <w:r w:rsidR="00D4465F">
        <w:rPr>
          <w:rFonts w:ascii="標楷體" w:eastAsia="標楷體" w:hAnsi="標楷體" w:hint="eastAsia"/>
        </w:rPr>
        <w:t>。</w:t>
      </w:r>
    </w:p>
    <w:p w:rsidR="00D4465F" w:rsidRPr="00804999" w:rsidRDefault="00D4465F" w:rsidP="00F1575C">
      <w:pPr>
        <w:ind w:firstLine="480"/>
        <w:rPr>
          <w:rFonts w:ascii="標楷體" w:eastAsia="標楷體" w:hAnsi="標楷體"/>
        </w:rPr>
      </w:pPr>
    </w:p>
    <w:p w:rsidR="00DC1959" w:rsidRPr="00804999" w:rsidRDefault="0055218D" w:rsidP="00D4465F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A1E5672" wp14:editId="78E75B2E">
                <wp:simplePos x="0" y="0"/>
                <wp:positionH relativeFrom="column">
                  <wp:posOffset>3895725</wp:posOffset>
                </wp:positionH>
                <wp:positionV relativeFrom="paragraph">
                  <wp:posOffset>3000375</wp:posOffset>
                </wp:positionV>
                <wp:extent cx="342900" cy="647700"/>
                <wp:effectExtent l="19050" t="0" r="19050" b="38100"/>
                <wp:wrapNone/>
                <wp:docPr id="46" name="向下箭號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647700"/>
                        </a:xfrm>
                        <a:prstGeom prst="downArrow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shape w14:anchorId="78F9F980" id="向下箭號 46" o:spid="_x0000_s1026" type="#_x0000_t67" style="position:absolute;margin-left:306.75pt;margin-top:236.25pt;width:27pt;height:51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" adj="15882" fillcolor="red" strokecolor="red" strokeweight="1pt"/>
            </w:pict>
          </mc:Fallback>
        </mc:AlternateContent>
      </w:r>
      <w:r w:rsidRPr="00804999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EA1F902" wp14:editId="06DAA0F7">
                <wp:simplePos x="0" y="0"/>
                <wp:positionH relativeFrom="column">
                  <wp:posOffset>3238500</wp:posOffset>
                </wp:positionH>
                <wp:positionV relativeFrom="paragraph">
                  <wp:posOffset>2085975</wp:posOffset>
                </wp:positionV>
                <wp:extent cx="714375" cy="1190625"/>
                <wp:effectExtent l="19050" t="19050" r="28575" b="28575"/>
                <wp:wrapNone/>
                <wp:docPr id="44" name="橢圓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1190625"/>
                        </a:xfrm>
                        <a:prstGeom prst="ellipse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oval w14:anchorId="13519592" id="橢圓 44" o:spid="_x0000_s1026" style="position:absolute;margin-left:255pt;margin-top:164.25pt;width:56.25pt;height:93.7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" filled="f" strokecolor="red" strokeweight="3pt">
                <v:stroke joinstyle="miter"/>
              </v:oval>
            </w:pict>
          </mc:Fallback>
        </mc:AlternateContent>
      </w:r>
      <w:r w:rsidR="00DC1959" w:rsidRPr="00804999">
        <w:rPr>
          <w:rFonts w:ascii="標楷體" w:eastAsia="標楷體" w:hAnsi="標楷體" w:hint="eastAsia"/>
          <w:noProof/>
        </w:rPr>
        <w:drawing>
          <wp:inline distT="0" distB="0" distL="0" distR="0" wp14:anchorId="0C5DD20A" wp14:editId="064F86DA">
            <wp:extent cx="4952245" cy="3557098"/>
            <wp:effectExtent l="0" t="0" r="1270" b="571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ROC10.PNG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9" r="6014"/>
                    <a:stretch/>
                  </pic:blipFill>
                  <pic:spPr bwMode="auto">
                    <a:xfrm>
                      <a:off x="0" y="0"/>
                      <a:ext cx="4957127" cy="3560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218D" w:rsidRPr="00804999" w:rsidRDefault="00F1575C" w:rsidP="0055218D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十</w:t>
      </w:r>
      <w:r w:rsidR="00E424AB">
        <w:rPr>
          <w:rFonts w:ascii="標楷體" w:eastAsia="標楷體" w:hAnsi="標楷體" w:hint="eastAsia"/>
        </w:rPr>
        <w:t>七</w:t>
      </w:r>
      <w:r w:rsidR="0055218D" w:rsidRPr="00804999">
        <w:rPr>
          <w:rFonts w:ascii="標楷體" w:eastAsia="標楷體" w:hAnsi="標楷體" w:hint="eastAsia"/>
        </w:rPr>
        <w:t>、成品將直接掉落製成品收集區</w:t>
      </w:r>
    </w:p>
    <w:p w:rsidR="00D4465F" w:rsidRDefault="00D4465F" w:rsidP="00D4465F">
      <w:pPr>
        <w:rPr>
          <w:rFonts w:ascii="標楷體" w:eastAsia="標楷體" w:hAnsi="標楷體"/>
        </w:rPr>
      </w:pPr>
    </w:p>
    <w:p w:rsidR="004E7F86" w:rsidRDefault="00D4465F" w:rsidP="00D4465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以上就是螺絲成型機的流程，</w:t>
      </w:r>
      <w:r w:rsidR="00F1575C">
        <w:rPr>
          <w:rFonts w:ascii="標楷體" w:eastAsia="標楷體" w:hAnsi="標楷體" w:hint="eastAsia"/>
        </w:rPr>
        <w:t>實際上的模具幾何形狀是很複雜的，如圖十</w:t>
      </w:r>
      <w:r w:rsidR="00E424AB">
        <w:rPr>
          <w:rFonts w:ascii="標楷體" w:eastAsia="標楷體" w:hAnsi="標楷體" w:hint="eastAsia"/>
        </w:rPr>
        <w:t>八</w:t>
      </w:r>
      <w:r w:rsidR="004E7F86" w:rsidRPr="00804999">
        <w:rPr>
          <w:rFonts w:ascii="標楷體" w:eastAsia="標楷體" w:hAnsi="標楷體" w:hint="eastAsia"/>
        </w:rPr>
        <w:t>所示。</w:t>
      </w:r>
    </w:p>
    <w:p w:rsidR="00D4465F" w:rsidRPr="00D4465F" w:rsidRDefault="00D4465F" w:rsidP="00D4465F">
      <w:pPr>
        <w:rPr>
          <w:rFonts w:ascii="標楷體" w:eastAsia="標楷體" w:hAnsi="標楷體"/>
        </w:rPr>
      </w:pPr>
    </w:p>
    <w:p w:rsidR="004E7F86" w:rsidRPr="00804999" w:rsidRDefault="004E7F86" w:rsidP="007D03EA">
      <w:pPr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w:drawing>
          <wp:inline distT="0" distB="0" distL="0" distR="0" wp14:anchorId="33F51C08" wp14:editId="5D4139A5">
            <wp:extent cx="5274310" cy="3050985"/>
            <wp:effectExtent l="0" t="0" r="2540" b="0"/>
            <wp:docPr id="20" name="圖片 20" descr="http://www.chunzu.com.tw/js/Editor/attached/image/20180205/inse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chunzu.com.tw/js/Editor/attached/image/20180205/insert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F86" w:rsidRPr="00804999" w:rsidRDefault="00F1575C" w:rsidP="004E7F8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十</w:t>
      </w:r>
      <w:r w:rsidR="00E424AB">
        <w:rPr>
          <w:rFonts w:ascii="標楷體" w:eastAsia="標楷體" w:hAnsi="標楷體" w:hint="eastAsia"/>
        </w:rPr>
        <w:t>八</w:t>
      </w:r>
      <w:r w:rsidR="004E7F86" w:rsidRPr="00804999">
        <w:rPr>
          <w:rFonts w:ascii="標楷體" w:eastAsia="標楷體" w:hAnsi="標楷體" w:hint="eastAsia"/>
        </w:rPr>
        <w:t>、模具組</w:t>
      </w:r>
    </w:p>
    <w:p w:rsidR="004E7F86" w:rsidRPr="00804999" w:rsidRDefault="00F1575C" w:rsidP="004E7F8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整台機器的外觀如圖</w:t>
      </w:r>
      <w:r w:rsidR="00E424AB">
        <w:rPr>
          <w:rFonts w:ascii="標楷體" w:eastAsia="標楷體" w:hAnsi="標楷體" w:hint="eastAsia"/>
        </w:rPr>
        <w:t>十九</w:t>
      </w:r>
      <w:r w:rsidR="004E7F86" w:rsidRPr="00804999">
        <w:rPr>
          <w:rFonts w:ascii="標楷體" w:eastAsia="標楷體" w:hAnsi="標楷體" w:hint="eastAsia"/>
        </w:rPr>
        <w:t>所示。</w:t>
      </w:r>
    </w:p>
    <w:p w:rsidR="004E7F86" w:rsidRPr="00804999" w:rsidRDefault="004E7F86" w:rsidP="004E7F86">
      <w:pPr>
        <w:jc w:val="center"/>
        <w:rPr>
          <w:rFonts w:ascii="標楷體" w:eastAsia="標楷體" w:hAnsi="標楷體"/>
        </w:rPr>
      </w:pPr>
      <w:r w:rsidRPr="00804999">
        <w:rPr>
          <w:rFonts w:ascii="標楷體" w:eastAsia="標楷體" w:hAnsi="標楷體"/>
          <w:noProof/>
        </w:rPr>
        <w:drawing>
          <wp:inline distT="0" distB="0" distL="0" distR="0" wp14:anchorId="2A4D4782" wp14:editId="71BD1486">
            <wp:extent cx="5274310" cy="3709598"/>
            <wp:effectExtent l="0" t="0" r="2540" b="5715"/>
            <wp:docPr id="25" name="圖片 25" descr="http://www.chunzu.com.tw/ch/pictures/62217182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chunzu.com.tw/ch/pictures/6221718213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9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F86" w:rsidRPr="00804999" w:rsidRDefault="00F1575C" w:rsidP="004E7F86">
      <w:pPr>
        <w:jc w:val="center"/>
        <w:rPr>
          <w:rFonts w:ascii="標楷體" w:eastAsia="標楷體" w:hAnsi="標楷體"/>
        </w:rPr>
      </w:pPr>
      <w:bookmarkStart w:id="0" w:name="_GoBack"/>
      <w:r>
        <w:rPr>
          <w:rFonts w:ascii="標楷體" w:eastAsia="標楷體" w:hAnsi="標楷體" w:hint="eastAsia"/>
        </w:rPr>
        <w:t>圖</w:t>
      </w:r>
      <w:r w:rsidR="00E424AB">
        <w:rPr>
          <w:rFonts w:ascii="標楷體" w:eastAsia="標楷體" w:hAnsi="標楷體" w:hint="eastAsia"/>
        </w:rPr>
        <w:t>十九</w:t>
      </w:r>
      <w:r w:rsidR="004E7F86" w:rsidRPr="00804999">
        <w:rPr>
          <w:rFonts w:ascii="標楷體" w:eastAsia="標楷體" w:hAnsi="標楷體" w:hint="eastAsia"/>
        </w:rPr>
        <w:t>、機器外觀</w:t>
      </w:r>
    </w:p>
    <w:bookmarkEnd w:id="0"/>
    <w:p w:rsidR="00FB7AF4" w:rsidRPr="00804999" w:rsidRDefault="00FB7AF4" w:rsidP="004E7F86">
      <w:pPr>
        <w:jc w:val="center"/>
        <w:rPr>
          <w:rFonts w:ascii="標楷體" w:eastAsia="標楷體" w:hAnsi="標楷體"/>
        </w:rPr>
      </w:pPr>
    </w:p>
    <w:p w:rsidR="00FB7AF4" w:rsidRPr="00804999" w:rsidRDefault="00FB7AF4" w:rsidP="004E7F86">
      <w:pPr>
        <w:jc w:val="center"/>
        <w:rPr>
          <w:rFonts w:ascii="標楷體" w:eastAsia="標楷體" w:hAnsi="標楷體"/>
        </w:rPr>
      </w:pPr>
    </w:p>
    <w:p w:rsidR="00DC1959" w:rsidRDefault="00E05114" w:rsidP="00690996">
      <w:pPr>
        <w:ind w:firstLine="480"/>
        <w:rPr>
          <w:rFonts w:ascii="標楷體" w:eastAsia="標楷體" w:hAnsi="標楷體"/>
        </w:rPr>
      </w:pPr>
      <w:r w:rsidRPr="00804999">
        <w:rPr>
          <w:rFonts w:ascii="標楷體" w:eastAsia="標楷體" w:hAnsi="標楷體" w:hint="eastAsia"/>
        </w:rPr>
        <w:t>今天這家公司厲害的地方就在於機器都是自己設計</w:t>
      </w:r>
      <w:r w:rsidR="00B2342B" w:rsidRPr="00804999">
        <w:rPr>
          <w:rFonts w:ascii="標楷體" w:eastAsia="標楷體" w:hAnsi="標楷體" w:hint="eastAsia"/>
        </w:rPr>
        <w:t>、組裝</w:t>
      </w:r>
      <w:r w:rsidR="00265C48" w:rsidRPr="00804999">
        <w:rPr>
          <w:rFonts w:ascii="標楷體" w:eastAsia="標楷體" w:hAnsi="標楷體" w:hint="eastAsia"/>
        </w:rPr>
        <w:t>，擁有很多設計、組裝以及材料上的實務經驗，這種</w:t>
      </w:r>
      <w:r w:rsidR="007E000F" w:rsidRPr="00804999">
        <w:rPr>
          <w:rFonts w:ascii="標楷體" w:eastAsia="標楷體" w:hAnsi="標楷體" w:hint="eastAsia"/>
        </w:rPr>
        <w:t>實務經驗</w:t>
      </w:r>
      <w:r w:rsidR="00265C48" w:rsidRPr="00804999">
        <w:rPr>
          <w:rFonts w:ascii="標楷體" w:eastAsia="標楷體" w:hAnsi="標楷體" w:hint="eastAsia"/>
        </w:rPr>
        <w:t>不是光靠理論就能累積出來的，而且這家公司</w:t>
      </w:r>
      <w:r w:rsidRPr="00804999">
        <w:rPr>
          <w:rFonts w:ascii="標楷體" w:eastAsia="標楷體" w:hAnsi="標楷體" w:hint="eastAsia"/>
        </w:rPr>
        <w:t>在全世界有1/3的市</w:t>
      </w:r>
      <w:proofErr w:type="gramStart"/>
      <w:r w:rsidRPr="00804999">
        <w:rPr>
          <w:rFonts w:ascii="標楷體" w:eastAsia="標楷體" w:hAnsi="標楷體" w:hint="eastAsia"/>
        </w:rPr>
        <w:t>佔</w:t>
      </w:r>
      <w:proofErr w:type="gramEnd"/>
      <w:r w:rsidRPr="00804999">
        <w:rPr>
          <w:rFonts w:ascii="標楷體" w:eastAsia="標楷體" w:hAnsi="標楷體" w:hint="eastAsia"/>
        </w:rPr>
        <w:t>率，雖然這</w:t>
      </w:r>
      <w:r w:rsidR="00265C48" w:rsidRPr="00804999">
        <w:rPr>
          <w:rFonts w:ascii="標楷體" w:eastAsia="標楷體" w:hAnsi="標楷體" w:hint="eastAsia"/>
        </w:rPr>
        <w:t>種機台的運作</w:t>
      </w:r>
      <w:r w:rsidRPr="00804999">
        <w:rPr>
          <w:rFonts w:ascii="標楷體" w:eastAsia="標楷體" w:hAnsi="標楷體" w:hint="eastAsia"/>
        </w:rPr>
        <w:t>和軟體、感測器及控制器等先進技術沒這麼大的關聯，但能夠達成這種成就也是很值得</w:t>
      </w:r>
      <w:r w:rsidR="00265C48" w:rsidRPr="00804999">
        <w:rPr>
          <w:rFonts w:ascii="標楷體" w:eastAsia="標楷體" w:hAnsi="標楷體" w:hint="eastAsia"/>
        </w:rPr>
        <w:t>我們給他們掌聲</w:t>
      </w:r>
      <w:r w:rsidRPr="00804999">
        <w:rPr>
          <w:rFonts w:ascii="標楷體" w:eastAsia="標楷體" w:hAnsi="標楷體" w:hint="eastAsia"/>
        </w:rPr>
        <w:t>了。</w:t>
      </w:r>
    </w:p>
    <w:p w:rsidR="00690996" w:rsidRDefault="00690996" w:rsidP="00690996">
      <w:pPr>
        <w:ind w:firstLine="480"/>
        <w:rPr>
          <w:rFonts w:ascii="標楷體" w:eastAsia="標楷體" w:hAnsi="標楷體"/>
        </w:rPr>
      </w:pPr>
    </w:p>
    <w:p w:rsidR="00690996" w:rsidRDefault="00690996" w:rsidP="00690996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還有一點，我們要知道，要在模具上加壓力是需要很大的動力的，因為我們的材料是很硬的鋼材，所以整個機器的後端有相當大的部分是動力部份，整台機器的主機就有64噸重，這還不包含模具及動力等等，這個主機也是在台灣製造的，我在以後會介紹這個主機製造的過程，也</w:t>
      </w:r>
      <w:r w:rsidR="00280E0A">
        <w:rPr>
          <w:rFonts w:ascii="標楷體" w:eastAsia="標楷體" w:hAnsi="標楷體" w:hint="eastAsia"/>
        </w:rPr>
        <w:t>是</w:t>
      </w:r>
      <w:r>
        <w:rPr>
          <w:rFonts w:ascii="標楷體" w:eastAsia="標楷體" w:hAnsi="標楷體" w:hint="eastAsia"/>
        </w:rPr>
        <w:t>相當不簡單。</w:t>
      </w:r>
    </w:p>
    <w:p w:rsidR="00690996" w:rsidRDefault="00690996" w:rsidP="00690996">
      <w:pPr>
        <w:ind w:firstLine="480"/>
        <w:rPr>
          <w:rFonts w:ascii="標楷體" w:eastAsia="標楷體" w:hAnsi="標楷體"/>
        </w:rPr>
      </w:pPr>
    </w:p>
    <w:p w:rsidR="00690996" w:rsidRPr="00804999" w:rsidRDefault="00690996" w:rsidP="00690996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國家並不是</w:t>
      </w:r>
      <w:r w:rsidR="00280E0A">
        <w:rPr>
          <w:rFonts w:ascii="標楷體" w:eastAsia="標楷體" w:hAnsi="標楷體" w:hint="eastAsia"/>
        </w:rPr>
        <w:t>僅</w:t>
      </w:r>
      <w:r>
        <w:rPr>
          <w:rFonts w:ascii="標楷體" w:eastAsia="標楷體" w:hAnsi="標楷體" w:hint="eastAsia"/>
        </w:rPr>
        <w:t>能製造螺絲，我們已經是一個製造螺絲成型機的國家了，這顯示我們國家的工業已經往上游邁進，也就是說，我們所製造的往往是機器、感測器等等，這是一個好的現象。</w:t>
      </w:r>
    </w:p>
    <w:sectPr w:rsidR="00690996" w:rsidRPr="00804999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3DAC" w:rsidRDefault="00FE3DAC" w:rsidP="00804999">
      <w:r>
        <w:separator/>
      </w:r>
    </w:p>
  </w:endnote>
  <w:endnote w:type="continuationSeparator" w:id="0">
    <w:p w:rsidR="00FE3DAC" w:rsidRDefault="00FE3DAC" w:rsidP="00804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altName w:val="Arial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84605649"/>
      <w:docPartObj>
        <w:docPartGallery w:val="Page Numbers (Bottom of Page)"/>
        <w:docPartUnique/>
      </w:docPartObj>
    </w:sdtPr>
    <w:sdtEndPr/>
    <w:sdtContent>
      <w:p w:rsidR="00E16D17" w:rsidRDefault="00E16D1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29F7" w:rsidRPr="00EF29F7">
          <w:rPr>
            <w:noProof/>
            <w:lang w:val="zh-TW"/>
          </w:rPr>
          <w:t>11</w:t>
        </w:r>
        <w:r>
          <w:fldChar w:fldCharType="end"/>
        </w:r>
      </w:p>
    </w:sdtContent>
  </w:sdt>
  <w:p w:rsidR="00E16D17" w:rsidRDefault="00E16D1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3DAC" w:rsidRDefault="00FE3DAC" w:rsidP="00804999">
      <w:r>
        <w:separator/>
      </w:r>
    </w:p>
  </w:footnote>
  <w:footnote w:type="continuationSeparator" w:id="0">
    <w:p w:rsidR="00FE3DAC" w:rsidRDefault="00FE3DAC" w:rsidP="008049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4999" w:rsidRDefault="00804999">
    <w:pPr>
      <w:pStyle w:val="a7"/>
      <w:jc w:val="center"/>
    </w:pPr>
  </w:p>
  <w:p w:rsidR="00804999" w:rsidRDefault="00804999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964"/>
    <w:rsid w:val="00007ABD"/>
    <w:rsid w:val="00072DC2"/>
    <w:rsid w:val="00075F0B"/>
    <w:rsid w:val="00076BF4"/>
    <w:rsid w:val="000D44C2"/>
    <w:rsid w:val="000D78E0"/>
    <w:rsid w:val="00125C1B"/>
    <w:rsid w:val="00170681"/>
    <w:rsid w:val="001A55A9"/>
    <w:rsid w:val="001E6F02"/>
    <w:rsid w:val="002004F1"/>
    <w:rsid w:val="00265C48"/>
    <w:rsid w:val="00270E76"/>
    <w:rsid w:val="00280E0A"/>
    <w:rsid w:val="00293EED"/>
    <w:rsid w:val="002B2F24"/>
    <w:rsid w:val="002D3B4D"/>
    <w:rsid w:val="002E2C36"/>
    <w:rsid w:val="003F1694"/>
    <w:rsid w:val="003F1FDC"/>
    <w:rsid w:val="003F5231"/>
    <w:rsid w:val="004233C2"/>
    <w:rsid w:val="00452778"/>
    <w:rsid w:val="00474CDD"/>
    <w:rsid w:val="00494155"/>
    <w:rsid w:val="004A67DE"/>
    <w:rsid w:val="004C7321"/>
    <w:rsid w:val="004E71ED"/>
    <w:rsid w:val="004E7F86"/>
    <w:rsid w:val="0055218D"/>
    <w:rsid w:val="005921AB"/>
    <w:rsid w:val="005956CE"/>
    <w:rsid w:val="005A5F5C"/>
    <w:rsid w:val="005C3FA5"/>
    <w:rsid w:val="005D705C"/>
    <w:rsid w:val="005F34D6"/>
    <w:rsid w:val="00604B83"/>
    <w:rsid w:val="00624A92"/>
    <w:rsid w:val="00680091"/>
    <w:rsid w:val="00690996"/>
    <w:rsid w:val="006B2F4D"/>
    <w:rsid w:val="006C7F13"/>
    <w:rsid w:val="006D209D"/>
    <w:rsid w:val="006E18BA"/>
    <w:rsid w:val="006F5613"/>
    <w:rsid w:val="00775FC0"/>
    <w:rsid w:val="007821FC"/>
    <w:rsid w:val="007A5FC7"/>
    <w:rsid w:val="007D03EA"/>
    <w:rsid w:val="007E000F"/>
    <w:rsid w:val="00804999"/>
    <w:rsid w:val="00807DA4"/>
    <w:rsid w:val="00830B87"/>
    <w:rsid w:val="0087239C"/>
    <w:rsid w:val="0088715F"/>
    <w:rsid w:val="00887A4C"/>
    <w:rsid w:val="008A321E"/>
    <w:rsid w:val="008F0D6B"/>
    <w:rsid w:val="0092619C"/>
    <w:rsid w:val="009926DA"/>
    <w:rsid w:val="00A17E05"/>
    <w:rsid w:val="00A46247"/>
    <w:rsid w:val="00A72BAC"/>
    <w:rsid w:val="00AC0FA3"/>
    <w:rsid w:val="00AD1765"/>
    <w:rsid w:val="00B2342B"/>
    <w:rsid w:val="00B608A8"/>
    <w:rsid w:val="00B65F6C"/>
    <w:rsid w:val="00B70964"/>
    <w:rsid w:val="00BB46DE"/>
    <w:rsid w:val="00BC0E8D"/>
    <w:rsid w:val="00BC2D87"/>
    <w:rsid w:val="00BC69F6"/>
    <w:rsid w:val="00BE7D87"/>
    <w:rsid w:val="00BF42AD"/>
    <w:rsid w:val="00BF7B8C"/>
    <w:rsid w:val="00C06172"/>
    <w:rsid w:val="00C80833"/>
    <w:rsid w:val="00C90EF0"/>
    <w:rsid w:val="00CB7802"/>
    <w:rsid w:val="00D02D50"/>
    <w:rsid w:val="00D10650"/>
    <w:rsid w:val="00D32173"/>
    <w:rsid w:val="00D4465F"/>
    <w:rsid w:val="00D631F6"/>
    <w:rsid w:val="00D87F8D"/>
    <w:rsid w:val="00DA7544"/>
    <w:rsid w:val="00DC1959"/>
    <w:rsid w:val="00DC5537"/>
    <w:rsid w:val="00DC67A4"/>
    <w:rsid w:val="00E05114"/>
    <w:rsid w:val="00E12BBD"/>
    <w:rsid w:val="00E16D17"/>
    <w:rsid w:val="00E17A94"/>
    <w:rsid w:val="00E424AB"/>
    <w:rsid w:val="00EA3224"/>
    <w:rsid w:val="00EB4AD3"/>
    <w:rsid w:val="00ED1BE1"/>
    <w:rsid w:val="00EF27B5"/>
    <w:rsid w:val="00EF29F7"/>
    <w:rsid w:val="00F04254"/>
    <w:rsid w:val="00F1575C"/>
    <w:rsid w:val="00F32CE9"/>
    <w:rsid w:val="00FB7AF4"/>
    <w:rsid w:val="00FC4A65"/>
    <w:rsid w:val="00FC6293"/>
    <w:rsid w:val="00FE3D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C7321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D32173"/>
    <w:rPr>
      <w:color w:val="954F72" w:themeColor="followed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04999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804999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8049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80499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8049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80499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C7321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D32173"/>
    <w:rPr>
      <w:color w:val="954F72" w:themeColor="followed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04999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804999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8049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80499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8049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80499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yperlink" Target="https://www.youtube.com/watch?v=xEcg5wA5H_A" TargetMode="External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www.youtube.com/watch?v=G6OBvfY1sPg" TargetMode="External"/><Relationship Id="rId23" Type="http://schemas.openxmlformats.org/officeDocument/2006/relationships/image" Target="media/image13.PNG"/><Relationship Id="rId28" Type="http://schemas.openxmlformats.org/officeDocument/2006/relationships/image" Target="media/image18.jpeg"/><Relationship Id="rId10" Type="http://schemas.openxmlformats.org/officeDocument/2006/relationships/image" Target="media/image3.jpeg"/><Relationship Id="rId19" Type="http://schemas.openxmlformats.org/officeDocument/2006/relationships/oleObject" Target="embeddings/oleObject1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D76243-3CF5-456D-B130-17CEB9C1E6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5</TotalTime>
  <Pages>11</Pages>
  <Words>277</Words>
  <Characters>1579</Characters>
  <Application>Microsoft Office Word</Application>
  <DocSecurity>0</DocSecurity>
  <Lines>13</Lines>
  <Paragraphs>3</Paragraphs>
  <ScaleCrop>false</ScaleCrop>
  <Company> </Company>
  <LinksUpToDate>false</LinksUpToDate>
  <CharactersWithSpaces>1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-Lung Wu 吳政龍</dc:creator>
  <cp:keywords/>
  <dc:description/>
  <cp:lastModifiedBy>林倩如</cp:lastModifiedBy>
  <cp:revision>28</cp:revision>
  <dcterms:created xsi:type="dcterms:W3CDTF">2018-12-03T08:38:00Z</dcterms:created>
  <dcterms:modified xsi:type="dcterms:W3CDTF">2018-12-07T04:04:00Z</dcterms:modified>
</cp:coreProperties>
</file>